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34FC" w:rsidRPr="002A2ADE" w:rsidRDefault="006634FC" w:rsidP="00012D09">
      <w:pPr>
        <w:jc w:val="center"/>
        <w:rPr>
          <w:rFonts w:ascii="Bookman Old Style" w:hAnsi="Bookman Old Style" w:cs="Tahoma"/>
          <w:b/>
          <w:sz w:val="36"/>
          <w:szCs w:val="36"/>
        </w:rPr>
      </w:pPr>
      <w:r w:rsidRPr="002A2ADE">
        <w:rPr>
          <w:rFonts w:ascii="Bookman Old Style" w:hAnsi="Bookman Old Style" w:cs="Tahoma"/>
          <w:b/>
          <w:sz w:val="36"/>
          <w:szCs w:val="36"/>
        </w:rPr>
        <w:t>Final Project Report</w:t>
      </w:r>
    </w:p>
    <w:p w:rsidR="004164ED" w:rsidRDefault="004164ED" w:rsidP="006634FC">
      <w:pPr>
        <w:jc w:val="center"/>
        <w:rPr>
          <w:rFonts w:ascii="Tahoma" w:hAnsi="Tahoma" w:cs="Tahoma"/>
          <w:b/>
          <w:sz w:val="36"/>
          <w:szCs w:val="36"/>
        </w:rPr>
      </w:pPr>
    </w:p>
    <w:p w:rsidR="001B130B" w:rsidRPr="001B130B" w:rsidRDefault="001B130B" w:rsidP="001B130B">
      <w:pPr>
        <w:jc w:val="center"/>
        <w:rPr>
          <w:rFonts w:ascii="Tahoma" w:hAnsi="Tahoma" w:cs="Tahoma"/>
          <w:b/>
          <w:color w:val="0000FF"/>
          <w:sz w:val="32"/>
          <w:szCs w:val="36"/>
        </w:rPr>
      </w:pPr>
      <w:proofErr w:type="spellStart"/>
      <w:r w:rsidRPr="001B130B">
        <w:rPr>
          <w:rFonts w:ascii="Tahoma" w:hAnsi="Tahoma" w:cs="Tahoma"/>
          <w:b/>
          <w:color w:val="0000FF"/>
          <w:sz w:val="32"/>
          <w:szCs w:val="36"/>
        </w:rPr>
        <w:t>AudioCloud</w:t>
      </w:r>
      <w:proofErr w:type="spellEnd"/>
    </w:p>
    <w:p w:rsidR="003E3811" w:rsidRDefault="003E3811" w:rsidP="006634FC">
      <w:pPr>
        <w:jc w:val="center"/>
        <w:rPr>
          <w:rFonts w:ascii="Tahoma" w:hAnsi="Tahoma" w:cs="Tahoma"/>
          <w:b/>
          <w:sz w:val="32"/>
          <w:szCs w:val="36"/>
        </w:rPr>
      </w:pPr>
    </w:p>
    <w:p w:rsidR="003E6EA8" w:rsidRDefault="003E6EA8" w:rsidP="006634FC">
      <w:pPr>
        <w:jc w:val="center"/>
        <w:rPr>
          <w:rFonts w:ascii="Tahoma" w:hAnsi="Tahoma" w:cs="Tahoma"/>
          <w:b/>
          <w:sz w:val="32"/>
          <w:szCs w:val="36"/>
        </w:rPr>
      </w:pPr>
    </w:p>
    <w:p w:rsidR="003E3811" w:rsidRPr="004164ED" w:rsidRDefault="003E3811" w:rsidP="006634FC">
      <w:pPr>
        <w:jc w:val="center"/>
        <w:rPr>
          <w:rFonts w:ascii="Tahoma" w:hAnsi="Tahoma" w:cs="Tahoma"/>
          <w:b/>
          <w:sz w:val="32"/>
          <w:szCs w:val="36"/>
        </w:rPr>
      </w:pPr>
    </w:p>
    <w:p w:rsidR="005B34C9" w:rsidRDefault="005B34C9">
      <w:pPr>
        <w:rPr>
          <w:rFonts w:ascii="Tahoma" w:hAnsi="Tahoma" w:cs="Tahoma"/>
          <w:b/>
          <w:sz w:val="32"/>
          <w:szCs w:val="32"/>
        </w:rPr>
      </w:pPr>
    </w:p>
    <w:p w:rsidR="005B34C9" w:rsidRPr="005B34C9" w:rsidRDefault="00DF1E30" w:rsidP="005B34C9">
      <w:pPr>
        <w:rPr>
          <w:rFonts w:ascii="Tahoma" w:hAnsi="Tahoma" w:cs="Tahoma"/>
          <w:sz w:val="32"/>
          <w:szCs w:val="32"/>
        </w:rPr>
      </w:pPr>
      <w:r>
        <w:rPr>
          <w:noProof/>
        </w:rPr>
        <w:drawing>
          <wp:anchor distT="0" distB="0" distL="114300" distR="114300" simplePos="0" relativeHeight="251658240" behindDoc="0" locked="0" layoutInCell="1" allowOverlap="1">
            <wp:simplePos x="0" y="0"/>
            <wp:positionH relativeFrom="column">
              <wp:align>center</wp:align>
            </wp:positionH>
            <wp:positionV relativeFrom="paragraph">
              <wp:posOffset>-1270</wp:posOffset>
            </wp:positionV>
            <wp:extent cx="2340610" cy="1469390"/>
            <wp:effectExtent l="19050" t="0" r="254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srcRect/>
                    <a:stretch>
                      <a:fillRect/>
                    </a:stretch>
                  </pic:blipFill>
                  <pic:spPr bwMode="auto">
                    <a:xfrm>
                      <a:off x="0" y="0"/>
                      <a:ext cx="2340610" cy="1469390"/>
                    </a:xfrm>
                    <a:prstGeom prst="rect">
                      <a:avLst/>
                    </a:prstGeom>
                    <a:noFill/>
                    <a:ln w="9525">
                      <a:noFill/>
                      <a:miter lim="800000"/>
                      <a:headEnd/>
                      <a:tailEnd/>
                    </a:ln>
                  </pic:spPr>
                </pic:pic>
              </a:graphicData>
            </a:graphic>
          </wp:anchor>
        </w:drawing>
      </w: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34C9" w:rsidRDefault="005B34C9" w:rsidP="005B34C9">
      <w:pPr>
        <w:rPr>
          <w:rFonts w:ascii="Tahoma" w:hAnsi="Tahoma" w:cs="Tahoma"/>
          <w:sz w:val="32"/>
          <w:szCs w:val="32"/>
        </w:rPr>
      </w:pPr>
    </w:p>
    <w:p w:rsidR="005B34C9" w:rsidRPr="005B11C8" w:rsidRDefault="002A2ADE" w:rsidP="002A2ADE">
      <w:pPr>
        <w:jc w:val="center"/>
        <w:rPr>
          <w:rFonts w:ascii="Tahoma" w:hAnsi="Tahoma" w:cs="Tahoma"/>
          <w:b/>
          <w:sz w:val="32"/>
          <w:szCs w:val="32"/>
        </w:rPr>
      </w:pPr>
      <w:r w:rsidRPr="005B11C8">
        <w:rPr>
          <w:rFonts w:ascii="Tahoma" w:hAnsi="Tahoma" w:cs="Tahoma"/>
          <w:b/>
          <w:sz w:val="32"/>
          <w:szCs w:val="32"/>
        </w:rPr>
        <w:t>Project Supervisor</w:t>
      </w:r>
    </w:p>
    <w:p w:rsidR="001B130B" w:rsidRPr="001B130B" w:rsidRDefault="001B130B" w:rsidP="001B130B">
      <w:pPr>
        <w:jc w:val="center"/>
        <w:rPr>
          <w:rFonts w:ascii="Tahoma" w:hAnsi="Tahoma" w:cs="Tahoma"/>
          <w:color w:val="0000FF"/>
          <w:sz w:val="28"/>
          <w:szCs w:val="32"/>
        </w:rPr>
      </w:pPr>
      <w:r w:rsidRPr="001B130B">
        <w:rPr>
          <w:rFonts w:ascii="Tahoma" w:hAnsi="Tahoma" w:cs="Tahoma"/>
          <w:b/>
          <w:color w:val="0000FF"/>
          <w:sz w:val="28"/>
          <w:szCs w:val="32"/>
        </w:rPr>
        <w:t xml:space="preserve">Muhammad </w:t>
      </w:r>
      <w:proofErr w:type="spellStart"/>
      <w:r w:rsidRPr="001B130B">
        <w:rPr>
          <w:rFonts w:ascii="Tahoma" w:hAnsi="Tahoma" w:cs="Tahoma"/>
          <w:b/>
          <w:color w:val="0000FF"/>
          <w:sz w:val="28"/>
          <w:szCs w:val="32"/>
        </w:rPr>
        <w:t>Saeed</w:t>
      </w:r>
      <w:proofErr w:type="spellEnd"/>
      <w:r w:rsidRPr="001B130B">
        <w:rPr>
          <w:rFonts w:ascii="Tahoma" w:hAnsi="Tahoma" w:cs="Tahoma"/>
          <w:b/>
          <w:color w:val="0000FF"/>
          <w:sz w:val="28"/>
          <w:szCs w:val="32"/>
        </w:rPr>
        <w:t xml:space="preserve"> </w:t>
      </w:r>
      <w:proofErr w:type="spellStart"/>
      <w:r w:rsidRPr="001B130B">
        <w:rPr>
          <w:rFonts w:ascii="Tahoma" w:hAnsi="Tahoma" w:cs="Tahoma"/>
          <w:b/>
          <w:color w:val="0000FF"/>
          <w:sz w:val="28"/>
          <w:szCs w:val="32"/>
        </w:rPr>
        <w:t>Amjad</w:t>
      </w:r>
      <w:proofErr w:type="spellEnd"/>
    </w:p>
    <w:p w:rsidR="005B34C9" w:rsidRPr="005B34C9" w:rsidRDefault="00A0021E" w:rsidP="005B34C9">
      <w:pPr>
        <w:rPr>
          <w:rFonts w:ascii="Tahoma" w:hAnsi="Tahoma" w:cs="Tahoma"/>
          <w:sz w:val="32"/>
          <w:szCs w:val="32"/>
        </w:rPr>
      </w:pPr>
      <w:r>
        <w:rPr>
          <w:rFonts w:ascii="Tahoma" w:hAnsi="Tahoma" w:cs="Tahoma"/>
          <w:sz w:val="32"/>
          <w:szCs w:val="32"/>
        </w:rPr>
        <w:tab/>
      </w:r>
      <w:r>
        <w:rPr>
          <w:rFonts w:ascii="Tahoma" w:hAnsi="Tahoma" w:cs="Tahoma"/>
          <w:sz w:val="32"/>
          <w:szCs w:val="32"/>
        </w:rPr>
        <w:tab/>
      </w:r>
      <w:r>
        <w:rPr>
          <w:rFonts w:ascii="Tahoma" w:hAnsi="Tahoma" w:cs="Tahoma"/>
          <w:sz w:val="32"/>
          <w:szCs w:val="32"/>
        </w:rPr>
        <w:tab/>
      </w:r>
      <w:r>
        <w:rPr>
          <w:rFonts w:ascii="Tahoma" w:hAnsi="Tahoma" w:cs="Tahoma"/>
          <w:sz w:val="32"/>
          <w:szCs w:val="32"/>
        </w:rPr>
        <w:tab/>
      </w:r>
    </w:p>
    <w:p w:rsidR="00E0554A" w:rsidRDefault="00E0554A" w:rsidP="00A0021E">
      <w:pPr>
        <w:jc w:val="center"/>
        <w:rPr>
          <w:rFonts w:ascii="Tahoma" w:hAnsi="Tahoma" w:cs="Tahoma"/>
          <w:sz w:val="32"/>
          <w:szCs w:val="32"/>
        </w:rPr>
      </w:pPr>
    </w:p>
    <w:p w:rsidR="00A0021E" w:rsidRPr="005B11C8" w:rsidRDefault="00A0021E" w:rsidP="00A0021E">
      <w:pPr>
        <w:jc w:val="center"/>
        <w:rPr>
          <w:rFonts w:ascii="Tahoma" w:hAnsi="Tahoma" w:cs="Tahoma"/>
          <w:b/>
          <w:sz w:val="32"/>
          <w:szCs w:val="32"/>
        </w:rPr>
      </w:pPr>
      <w:r w:rsidRPr="005B11C8">
        <w:rPr>
          <w:rFonts w:ascii="Tahoma" w:hAnsi="Tahoma" w:cs="Tahoma"/>
          <w:b/>
          <w:sz w:val="32"/>
          <w:szCs w:val="32"/>
        </w:rPr>
        <w:t>Submitted By</w:t>
      </w:r>
    </w:p>
    <w:p w:rsidR="00F15BAD" w:rsidRDefault="00F15BAD" w:rsidP="00A0021E">
      <w:pPr>
        <w:jc w:val="center"/>
        <w:rPr>
          <w:rFonts w:ascii="Tahoma" w:hAnsi="Tahoma" w:cs="Tahoma"/>
          <w:sz w:val="32"/>
          <w:szCs w:val="32"/>
        </w:rPr>
      </w:pPr>
    </w:p>
    <w:p w:rsidR="001B130B" w:rsidRPr="001B130B" w:rsidRDefault="001B130B" w:rsidP="001B130B">
      <w:pPr>
        <w:jc w:val="center"/>
        <w:rPr>
          <w:rFonts w:ascii="Tahoma" w:hAnsi="Tahoma" w:cs="Tahoma"/>
          <w:color w:val="0000FF"/>
          <w:sz w:val="32"/>
          <w:szCs w:val="32"/>
        </w:rPr>
      </w:pPr>
      <w:r w:rsidRPr="001B130B">
        <w:rPr>
          <w:rFonts w:ascii="Tahoma" w:hAnsi="Tahoma" w:cs="Tahoma"/>
          <w:b/>
          <w:bCs/>
          <w:color w:val="0000FF"/>
          <w:sz w:val="32"/>
          <w:szCs w:val="32"/>
        </w:rPr>
        <w:t>S19020E3FC</w:t>
      </w:r>
    </w:p>
    <w:p w:rsidR="001B130B" w:rsidRPr="001B130B" w:rsidRDefault="001B130B" w:rsidP="001B130B">
      <w:pPr>
        <w:jc w:val="center"/>
        <w:rPr>
          <w:rFonts w:ascii="Tahoma" w:hAnsi="Tahoma" w:cs="Tahoma"/>
          <w:color w:val="0000FF"/>
          <w:sz w:val="32"/>
          <w:szCs w:val="32"/>
        </w:rPr>
      </w:pPr>
      <w:proofErr w:type="spellStart"/>
      <w:r w:rsidRPr="001B130B">
        <w:rPr>
          <w:rFonts w:ascii="Tahoma" w:hAnsi="Tahoma" w:cs="Tahoma"/>
          <w:color w:val="0000FF"/>
          <w:sz w:val="32"/>
          <w:szCs w:val="32"/>
        </w:rPr>
        <w:t>Mubashir</w:t>
      </w:r>
      <w:proofErr w:type="spellEnd"/>
      <w:r w:rsidRPr="001B130B">
        <w:rPr>
          <w:rFonts w:ascii="Tahoma" w:hAnsi="Tahoma" w:cs="Tahoma"/>
          <w:color w:val="0000FF"/>
          <w:sz w:val="32"/>
          <w:szCs w:val="32"/>
        </w:rPr>
        <w:t xml:space="preserve"> </w:t>
      </w:r>
      <w:proofErr w:type="spellStart"/>
      <w:r w:rsidRPr="001B130B">
        <w:rPr>
          <w:rFonts w:ascii="Tahoma" w:hAnsi="Tahoma" w:cs="Tahoma"/>
          <w:color w:val="0000FF"/>
          <w:sz w:val="32"/>
          <w:szCs w:val="32"/>
        </w:rPr>
        <w:t>Iqbal</w:t>
      </w:r>
      <w:proofErr w:type="spellEnd"/>
      <w:r w:rsidRPr="001B130B">
        <w:rPr>
          <w:rFonts w:ascii="Tahoma" w:hAnsi="Tahoma" w:cs="Tahoma"/>
          <w:color w:val="0000FF"/>
          <w:sz w:val="32"/>
          <w:szCs w:val="32"/>
        </w:rPr>
        <w:tab/>
      </w:r>
      <w:r w:rsidRPr="001B130B">
        <w:rPr>
          <w:rFonts w:ascii="Tahoma" w:hAnsi="Tahoma" w:cs="Tahoma"/>
          <w:color w:val="0000FF"/>
          <w:sz w:val="32"/>
          <w:szCs w:val="32"/>
        </w:rPr>
        <w:tab/>
        <w:t>BC140400342</w:t>
      </w:r>
    </w:p>
    <w:p w:rsidR="001B130B" w:rsidRPr="001B130B" w:rsidRDefault="001B130B" w:rsidP="001B130B">
      <w:pPr>
        <w:jc w:val="center"/>
        <w:rPr>
          <w:rFonts w:ascii="Tahoma" w:hAnsi="Tahoma" w:cs="Tahoma"/>
          <w:color w:val="0000FF"/>
          <w:sz w:val="32"/>
          <w:szCs w:val="32"/>
        </w:rPr>
      </w:pPr>
      <w:proofErr w:type="spellStart"/>
      <w:r w:rsidRPr="001B130B">
        <w:rPr>
          <w:rFonts w:ascii="Tahoma" w:hAnsi="Tahoma" w:cs="Tahoma"/>
          <w:color w:val="0000FF"/>
          <w:sz w:val="32"/>
          <w:szCs w:val="32"/>
        </w:rPr>
        <w:t>Arslan</w:t>
      </w:r>
      <w:proofErr w:type="spellEnd"/>
      <w:r w:rsidRPr="001B130B">
        <w:rPr>
          <w:rFonts w:ascii="Tahoma" w:hAnsi="Tahoma" w:cs="Tahoma"/>
          <w:color w:val="0000FF"/>
          <w:sz w:val="32"/>
          <w:szCs w:val="32"/>
        </w:rPr>
        <w:t xml:space="preserve"> </w:t>
      </w:r>
      <w:proofErr w:type="spellStart"/>
      <w:r w:rsidRPr="001B130B">
        <w:rPr>
          <w:rFonts w:ascii="Tahoma" w:hAnsi="Tahoma" w:cs="Tahoma"/>
          <w:color w:val="0000FF"/>
          <w:sz w:val="32"/>
          <w:szCs w:val="32"/>
        </w:rPr>
        <w:t>Maqbool</w:t>
      </w:r>
      <w:proofErr w:type="spellEnd"/>
      <w:r w:rsidRPr="001B130B">
        <w:rPr>
          <w:rFonts w:ascii="Tahoma" w:hAnsi="Tahoma" w:cs="Tahoma"/>
          <w:color w:val="0000FF"/>
          <w:sz w:val="32"/>
          <w:szCs w:val="32"/>
        </w:rPr>
        <w:tab/>
      </w:r>
      <w:r w:rsidRPr="001B130B">
        <w:rPr>
          <w:rFonts w:ascii="Tahoma" w:hAnsi="Tahoma" w:cs="Tahoma"/>
          <w:color w:val="0000FF"/>
          <w:sz w:val="32"/>
          <w:szCs w:val="32"/>
        </w:rPr>
        <w:tab/>
        <w:t>BS140401325</w:t>
      </w:r>
    </w:p>
    <w:p w:rsidR="005B34C9" w:rsidRDefault="005B34C9" w:rsidP="005B34C9">
      <w:pPr>
        <w:rPr>
          <w:rFonts w:ascii="Tahoma" w:hAnsi="Tahoma" w:cs="Tahoma"/>
          <w:sz w:val="32"/>
          <w:szCs w:val="32"/>
        </w:rPr>
      </w:pPr>
    </w:p>
    <w:p w:rsidR="00E0554A" w:rsidRDefault="00E0554A" w:rsidP="005B34C9">
      <w:pPr>
        <w:rPr>
          <w:rFonts w:ascii="Tahoma" w:hAnsi="Tahoma" w:cs="Tahoma"/>
          <w:sz w:val="32"/>
          <w:szCs w:val="32"/>
        </w:rPr>
      </w:pPr>
    </w:p>
    <w:p w:rsidR="005B34C9" w:rsidRDefault="005B34C9" w:rsidP="005B34C9">
      <w:pPr>
        <w:rPr>
          <w:rFonts w:ascii="Tahoma" w:hAnsi="Tahoma" w:cs="Tahoma"/>
          <w:sz w:val="32"/>
          <w:szCs w:val="32"/>
        </w:rPr>
      </w:pPr>
    </w:p>
    <w:p w:rsidR="003E6EA8" w:rsidRDefault="003E6EA8" w:rsidP="005B34C9">
      <w:pPr>
        <w:rPr>
          <w:rFonts w:ascii="Tahoma" w:hAnsi="Tahoma" w:cs="Tahoma"/>
          <w:sz w:val="32"/>
          <w:szCs w:val="32"/>
        </w:rPr>
      </w:pPr>
    </w:p>
    <w:p w:rsidR="00403A59" w:rsidRDefault="00403A59" w:rsidP="005B34C9">
      <w:pPr>
        <w:rPr>
          <w:rFonts w:ascii="Tahoma" w:hAnsi="Tahoma" w:cs="Tahoma"/>
          <w:sz w:val="32"/>
          <w:szCs w:val="32"/>
        </w:rPr>
      </w:pPr>
    </w:p>
    <w:p w:rsidR="00403A59" w:rsidRDefault="00403A59" w:rsidP="005B34C9">
      <w:pPr>
        <w:rPr>
          <w:rFonts w:ascii="Tahoma" w:hAnsi="Tahoma" w:cs="Tahoma"/>
          <w:sz w:val="32"/>
          <w:szCs w:val="32"/>
        </w:rPr>
      </w:pPr>
    </w:p>
    <w:p w:rsidR="00403A59" w:rsidRDefault="00403A59" w:rsidP="005B34C9">
      <w:pPr>
        <w:rPr>
          <w:rFonts w:ascii="Tahoma" w:hAnsi="Tahoma" w:cs="Tahoma"/>
          <w:sz w:val="32"/>
          <w:szCs w:val="32"/>
        </w:rPr>
      </w:pPr>
    </w:p>
    <w:p w:rsidR="003E6EA8" w:rsidRDefault="003E6EA8" w:rsidP="005B34C9">
      <w:pPr>
        <w:rPr>
          <w:rFonts w:ascii="Tahoma" w:hAnsi="Tahoma" w:cs="Tahoma"/>
          <w:sz w:val="32"/>
          <w:szCs w:val="32"/>
        </w:rPr>
      </w:pPr>
    </w:p>
    <w:p w:rsidR="00B75153" w:rsidRDefault="00A0021E" w:rsidP="00A0021E">
      <w:pPr>
        <w:jc w:val="center"/>
        <w:rPr>
          <w:rFonts w:ascii="Bookman Old Style" w:hAnsi="Bookman Old Style" w:cs="Tahoma"/>
          <w:b/>
          <w:sz w:val="32"/>
          <w:szCs w:val="32"/>
        </w:rPr>
      </w:pPr>
      <w:r>
        <w:rPr>
          <w:rFonts w:ascii="Bookman Old Style" w:hAnsi="Bookman Old Style" w:cs="Tahoma"/>
          <w:b/>
          <w:sz w:val="32"/>
          <w:szCs w:val="32"/>
        </w:rPr>
        <w:t xml:space="preserve">Software </w:t>
      </w:r>
      <w:r w:rsidR="00A00742">
        <w:rPr>
          <w:rFonts w:ascii="Bookman Old Style" w:hAnsi="Bookman Old Style" w:cs="Tahoma"/>
          <w:b/>
          <w:sz w:val="32"/>
          <w:szCs w:val="32"/>
        </w:rPr>
        <w:t xml:space="preserve">Projects </w:t>
      </w:r>
      <w:r>
        <w:rPr>
          <w:rFonts w:ascii="Bookman Old Style" w:hAnsi="Bookman Old Style" w:cs="Tahoma"/>
          <w:b/>
          <w:sz w:val="32"/>
          <w:szCs w:val="32"/>
        </w:rPr>
        <w:t xml:space="preserve">&amp; Research Section, </w:t>
      </w:r>
    </w:p>
    <w:p w:rsidR="005B34C9" w:rsidRDefault="00A0021E" w:rsidP="00A0021E">
      <w:pPr>
        <w:jc w:val="center"/>
        <w:rPr>
          <w:rFonts w:ascii="Bookman Old Style" w:hAnsi="Bookman Old Style" w:cs="Tahoma"/>
          <w:b/>
          <w:sz w:val="32"/>
          <w:szCs w:val="32"/>
        </w:rPr>
      </w:pPr>
      <w:r>
        <w:rPr>
          <w:rFonts w:ascii="Bookman Old Style" w:hAnsi="Bookman Old Style" w:cs="Tahoma"/>
          <w:b/>
          <w:sz w:val="32"/>
          <w:szCs w:val="32"/>
        </w:rPr>
        <w:t>Department of Computer Sciences,</w:t>
      </w:r>
    </w:p>
    <w:p w:rsidR="00A0021E" w:rsidRDefault="00A0021E" w:rsidP="00A0021E">
      <w:pPr>
        <w:jc w:val="center"/>
        <w:rPr>
          <w:rFonts w:ascii="Bookman Old Style" w:hAnsi="Bookman Old Style" w:cs="Tahoma"/>
          <w:b/>
          <w:sz w:val="32"/>
          <w:szCs w:val="32"/>
        </w:rPr>
      </w:pPr>
      <w:r>
        <w:rPr>
          <w:rFonts w:ascii="Bookman Old Style" w:hAnsi="Bookman Old Style" w:cs="Tahoma"/>
          <w:b/>
          <w:sz w:val="32"/>
          <w:szCs w:val="32"/>
        </w:rPr>
        <w:t xml:space="preserve">Virtual </w:t>
      </w:r>
      <w:smartTag w:uri="urn:schemas-microsoft-com:office:smarttags" w:element="place">
        <w:smartTag w:uri="urn:schemas-microsoft-com:office:smarttags" w:element="PlaceType">
          <w:r>
            <w:rPr>
              <w:rFonts w:ascii="Bookman Old Style" w:hAnsi="Bookman Old Style" w:cs="Tahoma"/>
              <w:b/>
              <w:sz w:val="32"/>
              <w:szCs w:val="32"/>
            </w:rPr>
            <w:t>University</w:t>
          </w:r>
        </w:smartTag>
        <w:r>
          <w:rPr>
            <w:rFonts w:ascii="Bookman Old Style" w:hAnsi="Bookman Old Style" w:cs="Tahoma"/>
            <w:b/>
            <w:sz w:val="32"/>
            <w:szCs w:val="32"/>
          </w:rPr>
          <w:t xml:space="preserve"> of </w:t>
        </w:r>
        <w:smartTag w:uri="urn:schemas-microsoft-com:office:smarttags" w:element="PlaceName">
          <w:r>
            <w:rPr>
              <w:rFonts w:ascii="Bookman Old Style" w:hAnsi="Bookman Old Style" w:cs="Tahoma"/>
              <w:b/>
              <w:sz w:val="32"/>
              <w:szCs w:val="32"/>
            </w:rPr>
            <w:t>Pakistan</w:t>
          </w:r>
        </w:smartTag>
      </w:smartTag>
    </w:p>
    <w:p w:rsidR="003E6EA8" w:rsidRDefault="003E6EA8" w:rsidP="00A0021E">
      <w:pPr>
        <w:jc w:val="center"/>
        <w:rPr>
          <w:rFonts w:ascii="Bookman Old Style" w:hAnsi="Bookman Old Style" w:cs="Tahoma"/>
          <w:b/>
          <w:sz w:val="32"/>
          <w:szCs w:val="32"/>
        </w:rPr>
      </w:pPr>
    </w:p>
    <w:p w:rsidR="00E0554A" w:rsidRDefault="00E0554A" w:rsidP="00E0554A">
      <w:pPr>
        <w:rPr>
          <w:rFonts w:ascii="Tahoma" w:hAnsi="Tahoma" w:cs="Tahoma"/>
          <w:sz w:val="32"/>
          <w:szCs w:val="32"/>
        </w:rPr>
      </w:pPr>
    </w:p>
    <w:tbl>
      <w:tblPr>
        <w:tblpPr w:leftFromText="180" w:rightFromText="180" w:vertAnchor="text" w:horzAnchor="margin" w:tblpY="278"/>
        <w:tblW w:w="9984"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shd w:val="pct20" w:color="auto" w:fill="999999"/>
        <w:tblLook w:val="01E0"/>
      </w:tblPr>
      <w:tblGrid>
        <w:gridCol w:w="9984"/>
      </w:tblGrid>
      <w:tr w:rsidR="00E0554A" w:rsidRPr="002C587B" w:rsidTr="00D52CF1">
        <w:trPr>
          <w:trHeight w:hRule="exact" w:val="428"/>
        </w:trPr>
        <w:tc>
          <w:tcPr>
            <w:tcW w:w="9984" w:type="dxa"/>
            <w:shd w:val="pct20" w:color="auto" w:fill="999999"/>
          </w:tcPr>
          <w:p w:rsidR="00E0554A" w:rsidRPr="002C587B" w:rsidRDefault="00E0554A" w:rsidP="002C587B">
            <w:pPr>
              <w:jc w:val="center"/>
              <w:rPr>
                <w:rFonts w:ascii="Bookman Old Style" w:hAnsi="Bookman Old Style" w:cs="Tahoma"/>
                <w:b/>
                <w:sz w:val="36"/>
                <w:szCs w:val="36"/>
                <w:u w:val="single"/>
              </w:rPr>
            </w:pPr>
          </w:p>
        </w:tc>
      </w:tr>
    </w:tbl>
    <w:p w:rsidR="00E0554A" w:rsidRDefault="00DF1E30" w:rsidP="00E0554A">
      <w:pPr>
        <w:jc w:val="center"/>
        <w:rPr>
          <w:rFonts w:ascii="Bookman Old Style" w:hAnsi="Bookman Old Style" w:cs="Tahoma"/>
          <w:b/>
          <w:sz w:val="36"/>
          <w:szCs w:val="36"/>
          <w:u w:val="single"/>
        </w:rPr>
      </w:pPr>
      <w:r>
        <w:rPr>
          <w:rFonts w:ascii="Tahoma" w:hAnsi="Tahoma" w:cs="Tahoma"/>
          <w:noProof/>
          <w:sz w:val="32"/>
          <w:szCs w:val="32"/>
        </w:rPr>
        <w:drawing>
          <wp:anchor distT="0" distB="0" distL="114300" distR="114300" simplePos="0" relativeHeight="251657216" behindDoc="0" locked="0" layoutInCell="1" allowOverlap="1">
            <wp:simplePos x="0" y="0"/>
            <wp:positionH relativeFrom="column">
              <wp:posOffset>5295900</wp:posOffset>
            </wp:positionH>
            <wp:positionV relativeFrom="paragraph">
              <wp:posOffset>-92075</wp:posOffset>
            </wp:positionV>
            <wp:extent cx="877570" cy="577850"/>
            <wp:effectExtent l="1905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877570" cy="577850"/>
                    </a:xfrm>
                    <a:prstGeom prst="rect">
                      <a:avLst/>
                    </a:prstGeom>
                    <a:noFill/>
                    <a:ln w="9525">
                      <a:noFill/>
                      <a:miter lim="800000"/>
                      <a:headEnd/>
                      <a:tailEnd/>
                    </a:ln>
                  </pic:spPr>
                </pic:pic>
              </a:graphicData>
            </a:graphic>
          </wp:anchor>
        </w:drawing>
      </w:r>
    </w:p>
    <w:p w:rsidR="00D52CF1" w:rsidRDefault="00D52CF1" w:rsidP="00E0554A">
      <w:pPr>
        <w:jc w:val="center"/>
        <w:rPr>
          <w:rFonts w:ascii="Bookman Old Style" w:hAnsi="Bookman Old Style" w:cs="Tahoma"/>
          <w:b/>
          <w:sz w:val="36"/>
          <w:szCs w:val="36"/>
          <w:u w:val="single"/>
        </w:rPr>
      </w:pPr>
    </w:p>
    <w:p w:rsidR="005B34C9" w:rsidRPr="00E0554A" w:rsidRDefault="00E0554A" w:rsidP="00E0554A">
      <w:pPr>
        <w:jc w:val="center"/>
        <w:rPr>
          <w:rFonts w:ascii="Bookman Old Style" w:hAnsi="Bookman Old Style" w:cs="Tahoma"/>
          <w:b/>
          <w:sz w:val="36"/>
          <w:szCs w:val="36"/>
          <w:u w:val="single"/>
        </w:rPr>
      </w:pPr>
      <w:r w:rsidRPr="00E0554A">
        <w:rPr>
          <w:rFonts w:ascii="Bookman Old Style" w:hAnsi="Bookman Old Style" w:cs="Tahoma"/>
          <w:b/>
          <w:sz w:val="36"/>
          <w:szCs w:val="36"/>
          <w:u w:val="single"/>
        </w:rPr>
        <w:t>CERTIFICATE</w:t>
      </w:r>
    </w:p>
    <w:p w:rsidR="005B34C9" w:rsidRDefault="005B34C9" w:rsidP="005B34C9">
      <w:pPr>
        <w:rPr>
          <w:rFonts w:ascii="Tahoma" w:hAnsi="Tahoma" w:cs="Tahoma"/>
          <w:sz w:val="32"/>
          <w:szCs w:val="32"/>
        </w:rPr>
      </w:pPr>
    </w:p>
    <w:p w:rsidR="005B34C9" w:rsidRDefault="00EB754D" w:rsidP="005B34C9">
      <w:pPr>
        <w:rPr>
          <w:rFonts w:ascii="Tahoma" w:hAnsi="Tahoma" w:cs="Tahoma"/>
          <w:szCs w:val="32"/>
        </w:rPr>
      </w:pPr>
      <w:r>
        <w:rPr>
          <w:rFonts w:ascii="Tahoma" w:hAnsi="Tahoma" w:cs="Tahoma"/>
          <w:szCs w:val="32"/>
        </w:rPr>
        <w:t xml:space="preserve">This is to certify that </w:t>
      </w:r>
      <w:proofErr w:type="spellStart"/>
      <w:r w:rsidR="00D52CF1" w:rsidRPr="00D52CF1">
        <w:rPr>
          <w:rFonts w:ascii="Tahoma" w:hAnsi="Tahoma" w:cs="Tahoma"/>
          <w:color w:val="0000FF"/>
          <w:szCs w:val="32"/>
        </w:rPr>
        <w:t>Mubashir</w:t>
      </w:r>
      <w:proofErr w:type="spellEnd"/>
      <w:r w:rsidR="00D52CF1" w:rsidRPr="00D52CF1">
        <w:rPr>
          <w:rFonts w:ascii="Tahoma" w:hAnsi="Tahoma" w:cs="Tahoma"/>
          <w:color w:val="0000FF"/>
          <w:szCs w:val="32"/>
        </w:rPr>
        <w:t xml:space="preserve"> </w:t>
      </w:r>
      <w:proofErr w:type="spellStart"/>
      <w:r w:rsidR="00D52CF1" w:rsidRPr="00D52CF1">
        <w:rPr>
          <w:rFonts w:ascii="Tahoma" w:hAnsi="Tahoma" w:cs="Tahoma"/>
          <w:color w:val="0000FF"/>
          <w:szCs w:val="32"/>
        </w:rPr>
        <w:t>Iqbal</w:t>
      </w:r>
      <w:proofErr w:type="spellEnd"/>
      <w:r w:rsidR="00D52CF1" w:rsidRPr="00D52CF1">
        <w:rPr>
          <w:rFonts w:ascii="Tahoma" w:hAnsi="Tahoma" w:cs="Tahoma"/>
          <w:color w:val="0000FF"/>
          <w:szCs w:val="32"/>
        </w:rPr>
        <w:t xml:space="preserve"> (BC140400342), </w:t>
      </w:r>
      <w:proofErr w:type="spellStart"/>
      <w:r w:rsidR="00D52CF1" w:rsidRPr="00D52CF1">
        <w:rPr>
          <w:rFonts w:ascii="Tahoma" w:hAnsi="Tahoma" w:cs="Tahoma"/>
          <w:color w:val="0000FF"/>
          <w:szCs w:val="32"/>
        </w:rPr>
        <w:t>Arslan</w:t>
      </w:r>
      <w:proofErr w:type="spellEnd"/>
      <w:r w:rsidR="00D52CF1" w:rsidRPr="00D52CF1">
        <w:rPr>
          <w:rFonts w:ascii="Tahoma" w:hAnsi="Tahoma" w:cs="Tahoma"/>
          <w:color w:val="0000FF"/>
          <w:szCs w:val="32"/>
        </w:rPr>
        <w:t xml:space="preserve"> </w:t>
      </w:r>
      <w:proofErr w:type="spellStart"/>
      <w:r w:rsidR="00D52CF1" w:rsidRPr="00D52CF1">
        <w:rPr>
          <w:rFonts w:ascii="Tahoma" w:hAnsi="Tahoma" w:cs="Tahoma"/>
          <w:color w:val="0000FF"/>
          <w:szCs w:val="32"/>
        </w:rPr>
        <w:t>Maqbool</w:t>
      </w:r>
      <w:proofErr w:type="spellEnd"/>
      <w:r w:rsidR="00D52CF1" w:rsidRPr="00D52CF1">
        <w:rPr>
          <w:rFonts w:ascii="Tahoma" w:hAnsi="Tahoma" w:cs="Tahoma"/>
          <w:color w:val="0000FF"/>
          <w:szCs w:val="32"/>
        </w:rPr>
        <w:t xml:space="preserve"> (BS140401325) </w:t>
      </w:r>
      <w:r>
        <w:rPr>
          <w:rFonts w:ascii="Tahoma" w:hAnsi="Tahoma" w:cs="Tahoma"/>
          <w:szCs w:val="32"/>
        </w:rPr>
        <w:t xml:space="preserve"> have worked on and completed</w:t>
      </w:r>
      <w:r w:rsidR="00303962">
        <w:rPr>
          <w:rFonts w:ascii="Tahoma" w:hAnsi="Tahoma" w:cs="Tahoma"/>
          <w:szCs w:val="32"/>
        </w:rPr>
        <w:t xml:space="preserve"> their Software Project at Software &amp; Research Projects </w:t>
      </w:r>
      <w:r w:rsidR="00B75153">
        <w:rPr>
          <w:rFonts w:ascii="Tahoma" w:hAnsi="Tahoma" w:cs="Tahoma"/>
          <w:szCs w:val="32"/>
        </w:rPr>
        <w:t>S</w:t>
      </w:r>
      <w:r w:rsidR="00303962">
        <w:rPr>
          <w:rFonts w:ascii="Tahoma" w:hAnsi="Tahoma" w:cs="Tahoma"/>
          <w:szCs w:val="32"/>
        </w:rPr>
        <w:t>ection, Department of Computer Sciences, Virtual University of Pakistan in partial fulfillment of the requirement for the degree of BS in Computer Sciences under my guidance and supervision.</w:t>
      </w:r>
    </w:p>
    <w:p w:rsidR="00303962" w:rsidRDefault="00303962" w:rsidP="005B34C9">
      <w:pPr>
        <w:rPr>
          <w:rFonts w:ascii="Tahoma" w:hAnsi="Tahoma" w:cs="Tahoma"/>
          <w:szCs w:val="32"/>
        </w:rPr>
      </w:pPr>
    </w:p>
    <w:p w:rsidR="00303962" w:rsidRPr="00EB754D" w:rsidRDefault="00303962" w:rsidP="005B34C9">
      <w:pPr>
        <w:rPr>
          <w:rFonts w:ascii="Tahoma" w:hAnsi="Tahoma" w:cs="Tahoma"/>
          <w:szCs w:val="32"/>
        </w:rPr>
      </w:pPr>
      <w:r>
        <w:rPr>
          <w:rFonts w:ascii="Tahoma" w:hAnsi="Tahoma" w:cs="Tahoma"/>
          <w:szCs w:val="32"/>
        </w:rPr>
        <w:t>In our opinion, it is satisfactory and up to the mark and therefore fulfills the requirements of BS in Computer Sciences.</w:t>
      </w:r>
    </w:p>
    <w:p w:rsidR="005B34C9" w:rsidRDefault="005B34C9" w:rsidP="005B34C9">
      <w:pPr>
        <w:rPr>
          <w:rFonts w:ascii="Tahoma" w:hAnsi="Tahoma" w:cs="Tahoma"/>
          <w:sz w:val="32"/>
          <w:szCs w:val="32"/>
        </w:rPr>
      </w:pPr>
    </w:p>
    <w:p w:rsidR="005B34C9" w:rsidRDefault="005B34C9" w:rsidP="005B34C9">
      <w:pPr>
        <w:rPr>
          <w:rFonts w:ascii="Tahoma" w:hAnsi="Tahoma" w:cs="Tahoma"/>
          <w:sz w:val="32"/>
          <w:szCs w:val="32"/>
        </w:rPr>
      </w:pPr>
    </w:p>
    <w:p w:rsidR="00303962" w:rsidRPr="00303962" w:rsidRDefault="00303962" w:rsidP="005B34C9">
      <w:pPr>
        <w:rPr>
          <w:rFonts w:ascii="Tahoma" w:hAnsi="Tahoma" w:cs="Tahoma"/>
          <w:b/>
          <w:sz w:val="32"/>
          <w:szCs w:val="32"/>
        </w:rPr>
      </w:pPr>
      <w:r>
        <w:rPr>
          <w:rFonts w:ascii="Tahoma" w:hAnsi="Tahoma" w:cs="Tahoma"/>
          <w:b/>
          <w:sz w:val="32"/>
          <w:szCs w:val="32"/>
        </w:rPr>
        <w:t>Supervisor / Internal Examiner</w:t>
      </w:r>
    </w:p>
    <w:p w:rsidR="005B34C9" w:rsidRDefault="005B34C9" w:rsidP="005B34C9">
      <w:pPr>
        <w:rPr>
          <w:rFonts w:ascii="Tahoma" w:hAnsi="Tahoma" w:cs="Tahoma"/>
          <w:sz w:val="32"/>
          <w:szCs w:val="32"/>
        </w:rPr>
      </w:pPr>
    </w:p>
    <w:p w:rsidR="00A508DB" w:rsidRPr="00A508DB" w:rsidRDefault="00A508DB" w:rsidP="00A508DB">
      <w:pPr>
        <w:rPr>
          <w:rFonts w:ascii="Tahoma" w:hAnsi="Tahoma" w:cs="Tahoma"/>
          <w:color w:val="0000FF"/>
          <w:szCs w:val="32"/>
        </w:rPr>
      </w:pPr>
      <w:r w:rsidRPr="00A508DB">
        <w:rPr>
          <w:rFonts w:ascii="Tahoma" w:hAnsi="Tahoma" w:cs="Tahoma"/>
          <w:color w:val="0000FF"/>
          <w:szCs w:val="32"/>
        </w:rPr>
        <w:t xml:space="preserve">Muhammad </w:t>
      </w:r>
      <w:proofErr w:type="spellStart"/>
      <w:r w:rsidRPr="00A508DB">
        <w:rPr>
          <w:rFonts w:ascii="Tahoma" w:hAnsi="Tahoma" w:cs="Tahoma"/>
          <w:color w:val="0000FF"/>
          <w:szCs w:val="32"/>
        </w:rPr>
        <w:t>Saeed</w:t>
      </w:r>
      <w:proofErr w:type="spellEnd"/>
      <w:r w:rsidRPr="00A508DB">
        <w:rPr>
          <w:rFonts w:ascii="Tahoma" w:hAnsi="Tahoma" w:cs="Tahoma"/>
          <w:color w:val="0000FF"/>
          <w:szCs w:val="32"/>
        </w:rPr>
        <w:t xml:space="preserve"> </w:t>
      </w:r>
      <w:proofErr w:type="spellStart"/>
      <w:r w:rsidRPr="00A508DB">
        <w:rPr>
          <w:rFonts w:ascii="Tahoma" w:hAnsi="Tahoma" w:cs="Tahoma"/>
          <w:color w:val="0000FF"/>
          <w:szCs w:val="32"/>
        </w:rPr>
        <w:t>Amjad</w:t>
      </w:r>
      <w:proofErr w:type="spellEnd"/>
    </w:p>
    <w:p w:rsidR="00303962" w:rsidRDefault="00303962" w:rsidP="005B34C9">
      <w:pPr>
        <w:rPr>
          <w:rFonts w:ascii="Tahoma" w:hAnsi="Tahoma" w:cs="Tahoma"/>
          <w:szCs w:val="32"/>
        </w:rPr>
      </w:pPr>
      <w:r w:rsidRPr="00303962">
        <w:rPr>
          <w:rFonts w:ascii="Tahoma" w:hAnsi="Tahoma" w:cs="Tahoma"/>
          <w:szCs w:val="32"/>
        </w:rPr>
        <w:t>Supervisor</w:t>
      </w:r>
      <w:r w:rsidR="004945F5">
        <w:rPr>
          <w:rFonts w:ascii="Tahoma" w:hAnsi="Tahoma" w:cs="Tahoma"/>
          <w:szCs w:val="32"/>
        </w:rPr>
        <w:t>,</w:t>
      </w:r>
    </w:p>
    <w:p w:rsidR="004945F5" w:rsidRDefault="004945F5" w:rsidP="005B34C9">
      <w:pPr>
        <w:rPr>
          <w:rFonts w:ascii="Tahoma" w:hAnsi="Tahoma" w:cs="Tahoma"/>
          <w:szCs w:val="32"/>
        </w:rPr>
      </w:pPr>
      <w:r>
        <w:rPr>
          <w:rFonts w:ascii="Tahoma" w:hAnsi="Tahoma" w:cs="Tahoma"/>
          <w:szCs w:val="32"/>
        </w:rPr>
        <w:t xml:space="preserve">Software </w:t>
      </w:r>
      <w:r w:rsidR="00A00742">
        <w:rPr>
          <w:rFonts w:ascii="Tahoma" w:hAnsi="Tahoma" w:cs="Tahoma"/>
          <w:szCs w:val="32"/>
        </w:rPr>
        <w:t xml:space="preserve">Projects </w:t>
      </w:r>
      <w:r>
        <w:rPr>
          <w:rFonts w:ascii="Tahoma" w:hAnsi="Tahoma" w:cs="Tahoma"/>
          <w:szCs w:val="32"/>
        </w:rPr>
        <w:t>&amp; Research Section,</w:t>
      </w:r>
    </w:p>
    <w:p w:rsidR="004945F5" w:rsidRDefault="004945F5" w:rsidP="005B34C9">
      <w:pPr>
        <w:rPr>
          <w:rFonts w:ascii="Tahoma" w:hAnsi="Tahoma" w:cs="Tahoma"/>
          <w:szCs w:val="32"/>
        </w:rPr>
      </w:pPr>
      <w:r>
        <w:rPr>
          <w:rFonts w:ascii="Tahoma" w:hAnsi="Tahoma" w:cs="Tahoma"/>
          <w:szCs w:val="32"/>
        </w:rPr>
        <w:t>Department of Computer Sciences</w:t>
      </w:r>
    </w:p>
    <w:p w:rsidR="004945F5" w:rsidRDefault="004945F5" w:rsidP="005B34C9">
      <w:pPr>
        <w:rPr>
          <w:rFonts w:ascii="Tahoma" w:hAnsi="Tahoma" w:cs="Tahoma"/>
          <w:szCs w:val="32"/>
        </w:rPr>
      </w:pPr>
      <w:r>
        <w:rPr>
          <w:rFonts w:ascii="Tahoma" w:hAnsi="Tahoma" w:cs="Tahoma"/>
          <w:szCs w:val="32"/>
        </w:rPr>
        <w:t xml:space="preserve">Virtual </w:t>
      </w:r>
      <w:smartTag w:uri="urn:schemas-microsoft-com:office:smarttags" w:element="place">
        <w:smartTag w:uri="urn:schemas-microsoft-com:office:smarttags" w:element="PlaceType">
          <w:r>
            <w:rPr>
              <w:rFonts w:ascii="Tahoma" w:hAnsi="Tahoma" w:cs="Tahoma"/>
              <w:szCs w:val="32"/>
            </w:rPr>
            <w:t>University</w:t>
          </w:r>
        </w:smartTag>
        <w:r>
          <w:rPr>
            <w:rFonts w:ascii="Tahoma" w:hAnsi="Tahoma" w:cs="Tahoma"/>
            <w:szCs w:val="32"/>
          </w:rPr>
          <w:t xml:space="preserve"> of </w:t>
        </w:r>
        <w:smartTag w:uri="urn:schemas-microsoft-com:office:smarttags" w:element="PlaceName">
          <w:r>
            <w:rPr>
              <w:rFonts w:ascii="Tahoma" w:hAnsi="Tahoma" w:cs="Tahoma"/>
              <w:szCs w:val="32"/>
            </w:rPr>
            <w:t>Pakistan</w:t>
          </w:r>
        </w:smartTag>
      </w:smartTag>
    </w:p>
    <w:p w:rsidR="004945F5" w:rsidRDefault="004945F5" w:rsidP="005B34C9">
      <w:pPr>
        <w:rPr>
          <w:rFonts w:ascii="Tahoma" w:hAnsi="Tahoma" w:cs="Tahoma"/>
          <w:szCs w:val="32"/>
        </w:rPr>
      </w:pPr>
    </w:p>
    <w:p w:rsidR="004945F5" w:rsidRDefault="004945F5"/>
    <w:p w:rsidR="004945F5" w:rsidRDefault="004945F5">
      <w:r>
        <w:rPr>
          <w:rFonts w:ascii="Tahoma" w:hAnsi="Tahoma" w:cs="Tahoma"/>
          <w:szCs w:val="32"/>
        </w:rPr>
        <w:t>___________________</w:t>
      </w:r>
    </w:p>
    <w:p w:rsidR="004945F5" w:rsidRPr="00303962" w:rsidRDefault="004945F5" w:rsidP="005B34C9">
      <w:pPr>
        <w:rPr>
          <w:rFonts w:ascii="Tahoma" w:hAnsi="Tahoma" w:cs="Tahoma"/>
          <w:szCs w:val="32"/>
        </w:rPr>
      </w:pPr>
      <w:r>
        <w:rPr>
          <w:rFonts w:ascii="Tahoma" w:hAnsi="Tahoma" w:cs="Tahoma"/>
          <w:szCs w:val="32"/>
        </w:rPr>
        <w:t>(Signature)</w:t>
      </w:r>
    </w:p>
    <w:p w:rsidR="005B34C9" w:rsidRPr="004945F5" w:rsidRDefault="005B34C9" w:rsidP="005B34C9">
      <w:pPr>
        <w:rPr>
          <w:rFonts w:ascii="Tahoma" w:hAnsi="Tahoma" w:cs="Tahoma"/>
          <w:b/>
          <w:sz w:val="32"/>
          <w:szCs w:val="32"/>
        </w:rPr>
      </w:pPr>
    </w:p>
    <w:p w:rsidR="005B34C9" w:rsidRDefault="005B34C9" w:rsidP="005B34C9">
      <w:pPr>
        <w:rPr>
          <w:rFonts w:ascii="Tahoma" w:hAnsi="Tahoma" w:cs="Tahoma"/>
          <w:sz w:val="32"/>
          <w:szCs w:val="32"/>
        </w:rPr>
      </w:pPr>
    </w:p>
    <w:p w:rsidR="004945F5" w:rsidRPr="00303962" w:rsidRDefault="004945F5" w:rsidP="004945F5">
      <w:pPr>
        <w:rPr>
          <w:rFonts w:ascii="Tahoma" w:hAnsi="Tahoma" w:cs="Tahoma"/>
          <w:b/>
          <w:sz w:val="32"/>
          <w:szCs w:val="32"/>
        </w:rPr>
      </w:pPr>
      <w:r>
        <w:rPr>
          <w:rFonts w:ascii="Tahoma" w:hAnsi="Tahoma" w:cs="Tahoma"/>
          <w:b/>
          <w:sz w:val="32"/>
          <w:szCs w:val="32"/>
        </w:rPr>
        <w:t>External Examiner</w:t>
      </w:r>
      <w:r w:rsidR="00B75153">
        <w:rPr>
          <w:rFonts w:ascii="Tahoma" w:hAnsi="Tahoma" w:cs="Tahoma"/>
          <w:b/>
          <w:sz w:val="32"/>
          <w:szCs w:val="32"/>
        </w:rPr>
        <w:t>/Subject Specialist</w:t>
      </w:r>
    </w:p>
    <w:p w:rsidR="004945F5" w:rsidRDefault="004945F5" w:rsidP="004945F5">
      <w:pPr>
        <w:rPr>
          <w:rFonts w:ascii="Tahoma" w:hAnsi="Tahoma" w:cs="Tahoma"/>
          <w:color w:val="0000FF"/>
          <w:szCs w:val="32"/>
        </w:rPr>
      </w:pPr>
      <w:r w:rsidRPr="00303962">
        <w:rPr>
          <w:rFonts w:ascii="Tahoma" w:hAnsi="Tahoma" w:cs="Tahoma"/>
          <w:color w:val="0000FF"/>
          <w:szCs w:val="32"/>
        </w:rPr>
        <w:t>&lt;&lt;</w:t>
      </w:r>
      <w:r>
        <w:rPr>
          <w:rFonts w:ascii="Tahoma" w:hAnsi="Tahoma" w:cs="Tahoma"/>
          <w:color w:val="0000FF"/>
          <w:szCs w:val="32"/>
        </w:rPr>
        <w:t>External</w:t>
      </w:r>
      <w:r w:rsidRPr="00303962">
        <w:rPr>
          <w:rFonts w:ascii="Tahoma" w:hAnsi="Tahoma" w:cs="Tahoma"/>
          <w:color w:val="0000FF"/>
          <w:szCs w:val="32"/>
        </w:rPr>
        <w:t xml:space="preserve"> Supervisor Name&gt;&gt;</w:t>
      </w:r>
    </w:p>
    <w:p w:rsidR="00A00742" w:rsidRDefault="00A00742" w:rsidP="004945F5">
      <w:pPr>
        <w:rPr>
          <w:rFonts w:ascii="Tahoma" w:hAnsi="Tahoma" w:cs="Tahoma"/>
          <w:color w:val="0000FF"/>
          <w:szCs w:val="32"/>
        </w:rPr>
      </w:pPr>
    </w:p>
    <w:p w:rsidR="00A00742" w:rsidRDefault="00A00742" w:rsidP="00A00742">
      <w:pPr>
        <w:rPr>
          <w:rFonts w:ascii="Tahoma" w:hAnsi="Tahoma" w:cs="Tahoma"/>
          <w:szCs w:val="32"/>
        </w:rPr>
      </w:pPr>
    </w:p>
    <w:p w:rsidR="00A00742" w:rsidRDefault="00A00742" w:rsidP="00A00742">
      <w:r>
        <w:rPr>
          <w:rFonts w:ascii="Tahoma" w:hAnsi="Tahoma" w:cs="Tahoma"/>
          <w:szCs w:val="32"/>
        </w:rPr>
        <w:t>___________________</w:t>
      </w:r>
    </w:p>
    <w:p w:rsidR="00A00742" w:rsidRPr="00303962" w:rsidRDefault="00A00742" w:rsidP="00A00742">
      <w:pPr>
        <w:rPr>
          <w:rFonts w:ascii="Tahoma" w:hAnsi="Tahoma" w:cs="Tahoma"/>
          <w:szCs w:val="32"/>
        </w:rPr>
      </w:pPr>
      <w:r>
        <w:rPr>
          <w:rFonts w:ascii="Tahoma" w:hAnsi="Tahoma" w:cs="Tahoma"/>
          <w:szCs w:val="32"/>
        </w:rPr>
        <w:t>(Signature)</w:t>
      </w:r>
    </w:p>
    <w:p w:rsidR="00A00742" w:rsidRDefault="00A00742" w:rsidP="00F45F7B">
      <w:pPr>
        <w:jc w:val="right"/>
        <w:rPr>
          <w:rFonts w:ascii="Tahoma" w:hAnsi="Tahoma" w:cs="Tahoma"/>
          <w:sz w:val="32"/>
          <w:szCs w:val="32"/>
        </w:rPr>
      </w:pPr>
    </w:p>
    <w:p w:rsidR="00F45F7B" w:rsidRDefault="00F45F7B" w:rsidP="00F03D04">
      <w:pPr>
        <w:ind w:left="5760" w:firstLine="720"/>
        <w:rPr>
          <w:rFonts w:ascii="Tahoma" w:hAnsi="Tahoma" w:cs="Tahoma"/>
          <w:b/>
          <w:sz w:val="28"/>
          <w:szCs w:val="32"/>
        </w:rPr>
      </w:pPr>
      <w:r>
        <w:rPr>
          <w:rFonts w:ascii="Tahoma" w:hAnsi="Tahoma" w:cs="Tahoma"/>
          <w:b/>
          <w:sz w:val="28"/>
          <w:szCs w:val="32"/>
        </w:rPr>
        <w:t>Accepted By:</w:t>
      </w:r>
    </w:p>
    <w:p w:rsidR="00A30DEF" w:rsidRDefault="00A30DEF" w:rsidP="00A30DEF">
      <w:pPr>
        <w:ind w:left="5040" w:firstLine="720"/>
        <w:rPr>
          <w:rFonts w:ascii="Tahoma" w:hAnsi="Tahoma" w:cs="Tahoma"/>
          <w:b/>
          <w:sz w:val="28"/>
          <w:szCs w:val="32"/>
        </w:rPr>
      </w:pPr>
    </w:p>
    <w:p w:rsidR="00F45F7B" w:rsidRDefault="00A30DEF" w:rsidP="00F03D04">
      <w:pPr>
        <w:ind w:left="5760" w:firstLine="720"/>
        <w:rPr>
          <w:rFonts w:ascii="Tahoma" w:hAnsi="Tahoma" w:cs="Tahoma"/>
          <w:b/>
          <w:sz w:val="28"/>
          <w:szCs w:val="32"/>
        </w:rPr>
      </w:pPr>
      <w:r>
        <w:rPr>
          <w:rFonts w:ascii="Tahoma" w:hAnsi="Tahoma" w:cs="Tahoma"/>
          <w:b/>
          <w:sz w:val="28"/>
          <w:szCs w:val="32"/>
        </w:rPr>
        <w:t>_____________</w:t>
      </w:r>
    </w:p>
    <w:p w:rsidR="00F45F7B" w:rsidRDefault="009A75A5" w:rsidP="00F45F7B">
      <w:pPr>
        <w:jc w:val="center"/>
        <w:rPr>
          <w:rFonts w:ascii="Tahoma" w:hAnsi="Tahoma" w:cs="Tahoma"/>
          <w:b/>
          <w:sz w:val="28"/>
          <w:szCs w:val="32"/>
        </w:rPr>
      </w:pP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sidR="00A30DEF">
        <w:rPr>
          <w:rFonts w:ascii="Tahoma" w:hAnsi="Tahoma" w:cs="Tahoma"/>
          <w:b/>
          <w:sz w:val="28"/>
          <w:szCs w:val="32"/>
        </w:rPr>
        <w:t xml:space="preserve">     </w:t>
      </w:r>
      <w:r w:rsidR="00F03D04">
        <w:rPr>
          <w:rFonts w:ascii="Tahoma" w:hAnsi="Tahoma" w:cs="Tahoma"/>
          <w:b/>
          <w:sz w:val="28"/>
          <w:szCs w:val="32"/>
        </w:rPr>
        <w:tab/>
      </w:r>
      <w:r w:rsidR="00A30DEF">
        <w:rPr>
          <w:rFonts w:ascii="Tahoma" w:hAnsi="Tahoma" w:cs="Tahoma"/>
          <w:b/>
          <w:sz w:val="28"/>
          <w:szCs w:val="32"/>
        </w:rPr>
        <w:t xml:space="preserve"> </w:t>
      </w:r>
      <w:r w:rsidR="00A00742">
        <w:rPr>
          <w:rFonts w:ascii="Tahoma" w:hAnsi="Tahoma" w:cs="Tahoma"/>
          <w:b/>
          <w:sz w:val="28"/>
          <w:szCs w:val="32"/>
        </w:rPr>
        <w:t xml:space="preserve">  </w:t>
      </w:r>
      <w:r>
        <w:rPr>
          <w:rFonts w:ascii="Tahoma" w:hAnsi="Tahoma" w:cs="Tahoma"/>
          <w:sz w:val="28"/>
          <w:szCs w:val="32"/>
        </w:rPr>
        <w:t>(For office use)</w:t>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p>
    <w:p w:rsidR="00110F04" w:rsidRDefault="00110F04" w:rsidP="00775266">
      <w:pPr>
        <w:jc w:val="center"/>
        <w:rPr>
          <w:rFonts w:ascii="Bookman Old Style" w:hAnsi="Bookman Old Style" w:cs="Tahoma"/>
          <w:b/>
          <w:sz w:val="36"/>
          <w:szCs w:val="36"/>
          <w:u w:val="single"/>
        </w:rPr>
      </w:pPr>
    </w:p>
    <w:p w:rsidR="00A508DB" w:rsidRDefault="00A508DB" w:rsidP="00775266">
      <w:pPr>
        <w:jc w:val="center"/>
        <w:rPr>
          <w:rFonts w:ascii="Bookman Old Style" w:hAnsi="Bookman Old Style" w:cs="Tahoma"/>
          <w:b/>
          <w:sz w:val="36"/>
          <w:szCs w:val="36"/>
          <w:u w:val="single"/>
        </w:rPr>
      </w:pPr>
    </w:p>
    <w:p w:rsidR="00A508DB" w:rsidRDefault="00A508DB" w:rsidP="00775266">
      <w:pPr>
        <w:jc w:val="center"/>
        <w:rPr>
          <w:rFonts w:ascii="Bookman Old Style" w:hAnsi="Bookman Old Style" w:cs="Tahoma"/>
          <w:b/>
          <w:sz w:val="36"/>
          <w:szCs w:val="36"/>
          <w:u w:val="single"/>
        </w:rPr>
      </w:pPr>
    </w:p>
    <w:p w:rsidR="00A508DB" w:rsidRDefault="00A508DB" w:rsidP="00775266">
      <w:pPr>
        <w:jc w:val="center"/>
        <w:rPr>
          <w:rFonts w:ascii="Bookman Old Style" w:hAnsi="Bookman Old Style" w:cs="Tahoma"/>
          <w:b/>
          <w:sz w:val="36"/>
          <w:szCs w:val="36"/>
          <w:u w:val="single"/>
        </w:rPr>
      </w:pPr>
    </w:p>
    <w:p w:rsidR="00775266" w:rsidRPr="00E0554A" w:rsidRDefault="00775266" w:rsidP="00775266">
      <w:pPr>
        <w:jc w:val="center"/>
        <w:rPr>
          <w:rFonts w:ascii="Bookman Old Style" w:hAnsi="Bookman Old Style" w:cs="Tahoma"/>
          <w:b/>
          <w:sz w:val="36"/>
          <w:szCs w:val="36"/>
          <w:u w:val="single"/>
        </w:rPr>
      </w:pPr>
      <w:r>
        <w:rPr>
          <w:rFonts w:ascii="Bookman Old Style" w:hAnsi="Bookman Old Style" w:cs="Tahoma"/>
          <w:b/>
          <w:sz w:val="36"/>
          <w:szCs w:val="36"/>
          <w:u w:val="single"/>
        </w:rPr>
        <w:t>EXORDIUM</w:t>
      </w:r>
    </w:p>
    <w:p w:rsidR="00775266" w:rsidRDefault="00775266" w:rsidP="00E4627B">
      <w:pPr>
        <w:jc w:val="center"/>
        <w:rPr>
          <w:rFonts w:ascii="Bookman Old Style" w:hAnsi="Bookman Old Style" w:cs="Tahoma"/>
          <w:b/>
          <w:sz w:val="36"/>
          <w:szCs w:val="36"/>
          <w:u w:val="single"/>
        </w:rPr>
      </w:pPr>
    </w:p>
    <w:p w:rsidR="00642953" w:rsidRDefault="00642953" w:rsidP="00E4627B">
      <w:pPr>
        <w:jc w:val="center"/>
        <w:rPr>
          <w:rFonts w:ascii="Bookman Old Style" w:hAnsi="Bookman Old Style" w:cs="Tahoma"/>
          <w:b/>
          <w:sz w:val="36"/>
          <w:szCs w:val="36"/>
          <w:u w:val="single"/>
        </w:rPr>
      </w:pPr>
    </w:p>
    <w:p w:rsidR="00642953" w:rsidRDefault="00642953" w:rsidP="00E4627B">
      <w:pPr>
        <w:jc w:val="center"/>
        <w:rPr>
          <w:rFonts w:ascii="Bookman Old Style" w:hAnsi="Bookman Old Style" w:cs="Tahoma"/>
          <w:b/>
          <w:sz w:val="36"/>
          <w:szCs w:val="36"/>
          <w:u w:val="single"/>
        </w:rPr>
      </w:pPr>
    </w:p>
    <w:p w:rsidR="00991E5B" w:rsidRDefault="00991E5B" w:rsidP="00E4627B">
      <w:pPr>
        <w:jc w:val="center"/>
        <w:rPr>
          <w:rFonts w:ascii="Bookman Old Style" w:hAnsi="Bookman Old Style" w:cs="Tahoma"/>
          <w:b/>
          <w:sz w:val="36"/>
          <w:szCs w:val="36"/>
          <w:u w:val="single"/>
        </w:rPr>
      </w:pP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In the name of Allah, the Compassionate, the Merciful.</w:t>
      </w:r>
    </w:p>
    <w:p w:rsidR="00012D09" w:rsidRPr="00012D09" w:rsidRDefault="00012D09" w:rsidP="00012D09">
      <w:pPr>
        <w:pStyle w:val="default"/>
        <w:rPr>
          <w:rFonts w:ascii="Book Antiqua" w:hAnsi="Book Antiqua"/>
          <w:b/>
          <w:bCs/>
          <w:sz w:val="36"/>
          <w:szCs w:val="36"/>
        </w:rPr>
      </w:pP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Praise be to Allah, Lord of Creation,</w:t>
      </w: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The Compassionate, the Merciful,</w:t>
      </w: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King of Judgment-day!</w:t>
      </w:r>
    </w:p>
    <w:p w:rsidR="00012D09" w:rsidRPr="00012D09" w:rsidRDefault="00012D09" w:rsidP="00012D09">
      <w:pPr>
        <w:pStyle w:val="default"/>
        <w:jc w:val="center"/>
        <w:rPr>
          <w:rFonts w:ascii="Book Antiqua" w:hAnsi="Book Antiqua"/>
          <w:b/>
          <w:bCs/>
          <w:sz w:val="36"/>
          <w:szCs w:val="36"/>
        </w:rPr>
      </w:pP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 xml:space="preserve">You alone we worship, and to </w:t>
      </w:r>
      <w:proofErr w:type="gramStart"/>
      <w:r w:rsidRPr="00012D09">
        <w:rPr>
          <w:rFonts w:ascii="Book Antiqua" w:hAnsi="Book Antiqua"/>
          <w:b/>
          <w:bCs/>
          <w:sz w:val="36"/>
          <w:szCs w:val="36"/>
        </w:rPr>
        <w:t>You</w:t>
      </w:r>
      <w:proofErr w:type="gramEnd"/>
      <w:r w:rsidRPr="00012D09">
        <w:rPr>
          <w:rFonts w:ascii="Book Antiqua" w:hAnsi="Book Antiqua"/>
          <w:b/>
          <w:bCs/>
          <w:sz w:val="36"/>
          <w:szCs w:val="36"/>
        </w:rPr>
        <w:t xml:space="preserve"> alone we pray for help,</w:t>
      </w: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Guide us to the straight path</w:t>
      </w:r>
    </w:p>
    <w:p w:rsidR="00012D09" w:rsidRPr="00012D09" w:rsidRDefault="00012D09" w:rsidP="00012D09">
      <w:pPr>
        <w:pStyle w:val="default"/>
        <w:jc w:val="center"/>
        <w:rPr>
          <w:rFonts w:ascii="Book Antiqua" w:hAnsi="Book Antiqua"/>
          <w:b/>
          <w:bCs/>
          <w:sz w:val="36"/>
          <w:szCs w:val="36"/>
        </w:rPr>
      </w:pPr>
    </w:p>
    <w:p w:rsidR="00012D09" w:rsidRPr="00012D09" w:rsidRDefault="00012D09" w:rsidP="00012D09">
      <w:pPr>
        <w:pStyle w:val="default"/>
        <w:jc w:val="center"/>
        <w:rPr>
          <w:rFonts w:ascii="Book Antiqua" w:hAnsi="Book Antiqua"/>
          <w:b/>
          <w:bCs/>
          <w:sz w:val="36"/>
          <w:szCs w:val="36"/>
        </w:rPr>
      </w:pPr>
      <w:r w:rsidRPr="00012D09">
        <w:rPr>
          <w:rFonts w:ascii="Book Antiqua" w:hAnsi="Book Antiqua"/>
          <w:b/>
          <w:bCs/>
          <w:sz w:val="36"/>
          <w:szCs w:val="36"/>
        </w:rPr>
        <w:t xml:space="preserve">The path of those who </w:t>
      </w:r>
      <w:proofErr w:type="gramStart"/>
      <w:r w:rsidRPr="00012D09">
        <w:rPr>
          <w:rFonts w:ascii="Book Antiqua" w:hAnsi="Book Antiqua"/>
          <w:b/>
          <w:bCs/>
          <w:sz w:val="36"/>
          <w:szCs w:val="36"/>
        </w:rPr>
        <w:t>You</w:t>
      </w:r>
      <w:proofErr w:type="gramEnd"/>
      <w:r w:rsidRPr="00012D09">
        <w:rPr>
          <w:rFonts w:ascii="Book Antiqua" w:hAnsi="Book Antiqua"/>
          <w:b/>
          <w:bCs/>
          <w:sz w:val="36"/>
          <w:szCs w:val="36"/>
        </w:rPr>
        <w:t xml:space="preserve"> have favored,</w:t>
      </w:r>
    </w:p>
    <w:p w:rsidR="00012D09" w:rsidRPr="00012D09" w:rsidRDefault="00012D09" w:rsidP="00012D09">
      <w:pPr>
        <w:pStyle w:val="default"/>
        <w:rPr>
          <w:rFonts w:ascii="Book Antiqua" w:hAnsi="Book Antiqua"/>
          <w:sz w:val="36"/>
          <w:szCs w:val="36"/>
        </w:rPr>
      </w:pP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 xml:space="preserve">Not of those who have incurred </w:t>
      </w:r>
      <w:proofErr w:type="gramStart"/>
      <w:r w:rsidRPr="00012D09">
        <w:rPr>
          <w:rFonts w:ascii="Book Antiqua" w:hAnsi="Book Antiqua"/>
          <w:b/>
          <w:bCs/>
          <w:sz w:val="36"/>
          <w:szCs w:val="36"/>
        </w:rPr>
        <w:t>Your</w:t>
      </w:r>
      <w:proofErr w:type="gramEnd"/>
      <w:r w:rsidRPr="00012D09">
        <w:rPr>
          <w:rFonts w:ascii="Book Antiqua" w:hAnsi="Book Antiqua"/>
          <w:b/>
          <w:bCs/>
          <w:sz w:val="36"/>
          <w:szCs w:val="36"/>
        </w:rPr>
        <w:t xml:space="preserve"> wrath,</w:t>
      </w:r>
    </w:p>
    <w:p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Nor of those who have gone astray.</w:t>
      </w:r>
    </w:p>
    <w:p w:rsidR="00991E5B" w:rsidRPr="00012D09" w:rsidRDefault="00991E5B" w:rsidP="00012D09">
      <w:pPr>
        <w:rPr>
          <w:rFonts w:ascii="Bookman Old Style" w:hAnsi="Bookman Old Style" w:cs="Tahoma"/>
          <w:b/>
          <w:sz w:val="36"/>
          <w:szCs w:val="36"/>
          <w:u w:val="single"/>
        </w:rPr>
      </w:pPr>
    </w:p>
    <w:p w:rsidR="00775266" w:rsidRPr="00E0554A" w:rsidRDefault="00775266" w:rsidP="00775266">
      <w:pPr>
        <w:jc w:val="center"/>
        <w:rPr>
          <w:rFonts w:ascii="Bookman Old Style" w:hAnsi="Bookman Old Style" w:cs="Tahoma"/>
          <w:b/>
          <w:sz w:val="36"/>
          <w:szCs w:val="36"/>
          <w:u w:val="single"/>
        </w:rPr>
      </w:pPr>
      <w:r>
        <w:rPr>
          <w:rFonts w:ascii="Bookman Old Style" w:hAnsi="Bookman Old Style" w:cs="Tahoma"/>
          <w:b/>
          <w:sz w:val="36"/>
          <w:szCs w:val="36"/>
          <w:u w:val="single"/>
        </w:rPr>
        <w:br w:type="page"/>
      </w:r>
      <w:r>
        <w:rPr>
          <w:rFonts w:ascii="Bookman Old Style" w:hAnsi="Bookman Old Style" w:cs="Tahoma"/>
          <w:b/>
          <w:sz w:val="36"/>
          <w:szCs w:val="36"/>
          <w:u w:val="single"/>
        </w:rPr>
        <w:lastRenderedPageBreak/>
        <w:t>DEDICATION</w:t>
      </w:r>
    </w:p>
    <w:p w:rsidR="00775266" w:rsidRPr="0041228B" w:rsidRDefault="00775266" w:rsidP="00BD7275">
      <w:pPr>
        <w:jc w:val="both"/>
        <w:rPr>
          <w:rFonts w:ascii="Bookman Old Style" w:hAnsi="Bookman Old Style" w:cs="Tahoma"/>
          <w:sz w:val="36"/>
          <w:szCs w:val="36"/>
        </w:rPr>
      </w:pPr>
    </w:p>
    <w:p w:rsidR="00BD7275" w:rsidRPr="005F6902" w:rsidRDefault="00BD7275" w:rsidP="005F6902">
      <w:pPr>
        <w:pStyle w:val="default"/>
        <w:jc w:val="both"/>
        <w:rPr>
          <w:rFonts w:ascii="Book Antiqua" w:hAnsi="Book Antiqua"/>
          <w:b/>
          <w:bCs/>
          <w:sz w:val="36"/>
          <w:szCs w:val="36"/>
        </w:rPr>
      </w:pPr>
      <w:r w:rsidRPr="005F6902">
        <w:rPr>
          <w:rFonts w:ascii="Book Antiqua" w:hAnsi="Book Antiqua"/>
          <w:b/>
          <w:bCs/>
          <w:sz w:val="36"/>
          <w:szCs w:val="36"/>
        </w:rPr>
        <w:t xml:space="preserve">We are dedicating this thesis to our beloved people who have meant and continue to mean so much to us. Although they are no longer of this world, their memories continue to regulate our life. Whose love for us knew no bounds and, who taught us the value of hard work. </w:t>
      </w:r>
    </w:p>
    <w:p w:rsidR="00BD7275" w:rsidRPr="005F6902" w:rsidRDefault="00BD7275" w:rsidP="005F6902">
      <w:pPr>
        <w:pStyle w:val="default"/>
        <w:jc w:val="both"/>
        <w:rPr>
          <w:rFonts w:ascii="Book Antiqua" w:hAnsi="Book Antiqua"/>
          <w:b/>
          <w:bCs/>
          <w:sz w:val="36"/>
          <w:szCs w:val="36"/>
        </w:rPr>
      </w:pPr>
      <w:r w:rsidRPr="005F6902">
        <w:rPr>
          <w:rFonts w:ascii="Book Antiqua" w:hAnsi="Book Antiqua"/>
          <w:b/>
          <w:bCs/>
          <w:sz w:val="36"/>
          <w:szCs w:val="36"/>
        </w:rPr>
        <w:t xml:space="preserve">Thank you so much to them, we will never forget you all. Though your lives were short, we will make sure your memory lives on as long as we shall live. We love you all and miss you all beyond words. May Allah (SWT) grant you </w:t>
      </w:r>
      <w:proofErr w:type="spellStart"/>
      <w:r w:rsidRPr="005F6902">
        <w:rPr>
          <w:rFonts w:ascii="Book Antiqua" w:hAnsi="Book Antiqua"/>
          <w:b/>
          <w:bCs/>
          <w:sz w:val="36"/>
          <w:szCs w:val="36"/>
        </w:rPr>
        <w:t>Jannah</w:t>
      </w:r>
      <w:proofErr w:type="spellEnd"/>
      <w:r w:rsidRPr="005F6902">
        <w:rPr>
          <w:rFonts w:ascii="Book Antiqua" w:hAnsi="Book Antiqua"/>
          <w:b/>
          <w:bCs/>
          <w:sz w:val="36"/>
          <w:szCs w:val="36"/>
        </w:rPr>
        <w:t xml:space="preserve"> </w:t>
      </w:r>
      <w:proofErr w:type="spellStart"/>
      <w:proofErr w:type="gramStart"/>
      <w:r w:rsidRPr="005F6902">
        <w:rPr>
          <w:rFonts w:ascii="Book Antiqua" w:hAnsi="Book Antiqua"/>
          <w:b/>
          <w:bCs/>
          <w:sz w:val="36"/>
          <w:szCs w:val="36"/>
        </w:rPr>
        <w:t>Firdous</w:t>
      </w:r>
      <w:proofErr w:type="spellEnd"/>
      <w:r w:rsidRPr="005F6902">
        <w:rPr>
          <w:rFonts w:ascii="Book Antiqua" w:hAnsi="Book Antiqua"/>
          <w:b/>
          <w:bCs/>
          <w:sz w:val="36"/>
          <w:szCs w:val="36"/>
        </w:rPr>
        <w:t>.</w:t>
      </w:r>
      <w:proofErr w:type="gramEnd"/>
      <w:r w:rsidRPr="005F6902">
        <w:rPr>
          <w:rFonts w:ascii="Book Antiqua" w:hAnsi="Book Antiqua"/>
          <w:b/>
          <w:bCs/>
          <w:sz w:val="36"/>
          <w:szCs w:val="36"/>
        </w:rPr>
        <w:t xml:space="preserve"> Amen.</w:t>
      </w:r>
    </w:p>
    <w:p w:rsidR="00775266" w:rsidRDefault="00775266" w:rsidP="00E4627B">
      <w:pPr>
        <w:jc w:val="center"/>
        <w:rPr>
          <w:rFonts w:ascii="Bookman Old Style" w:hAnsi="Bookman Old Style" w:cs="Tahoma"/>
          <w:b/>
          <w:sz w:val="36"/>
          <w:szCs w:val="36"/>
          <w:u w:val="single"/>
        </w:rPr>
      </w:pPr>
    </w:p>
    <w:p w:rsidR="00775266" w:rsidRDefault="00775266" w:rsidP="00E4627B">
      <w:pPr>
        <w:jc w:val="center"/>
        <w:rPr>
          <w:rFonts w:ascii="Bookman Old Style" w:hAnsi="Bookman Old Style" w:cs="Tahoma"/>
          <w:b/>
          <w:sz w:val="36"/>
          <w:szCs w:val="36"/>
          <w:u w:val="single"/>
        </w:rPr>
      </w:pPr>
    </w:p>
    <w:p w:rsidR="00775266" w:rsidRDefault="00775266" w:rsidP="00E4627B">
      <w:pPr>
        <w:jc w:val="center"/>
        <w:rPr>
          <w:rFonts w:ascii="Bookman Old Style" w:hAnsi="Bookman Old Style" w:cs="Tahoma"/>
          <w:b/>
          <w:sz w:val="36"/>
          <w:szCs w:val="36"/>
          <w:u w:val="single"/>
        </w:rPr>
      </w:pPr>
    </w:p>
    <w:p w:rsidR="00775266" w:rsidRDefault="00775266" w:rsidP="00E4627B">
      <w:pPr>
        <w:jc w:val="center"/>
        <w:rPr>
          <w:rFonts w:ascii="Bookman Old Style" w:hAnsi="Bookman Old Style" w:cs="Tahoma"/>
          <w:b/>
          <w:sz w:val="36"/>
          <w:szCs w:val="36"/>
          <w:u w:val="single"/>
        </w:rPr>
      </w:pPr>
    </w:p>
    <w:p w:rsidR="00775266" w:rsidRPr="00E0554A" w:rsidRDefault="00775266" w:rsidP="00775266">
      <w:pPr>
        <w:jc w:val="center"/>
        <w:rPr>
          <w:rFonts w:ascii="Bookman Old Style" w:hAnsi="Bookman Old Style" w:cs="Tahoma"/>
          <w:b/>
          <w:sz w:val="36"/>
          <w:szCs w:val="36"/>
          <w:u w:val="single"/>
        </w:rPr>
      </w:pPr>
      <w:r>
        <w:rPr>
          <w:rFonts w:ascii="Bookman Old Style" w:hAnsi="Bookman Old Style" w:cs="Tahoma"/>
          <w:b/>
          <w:sz w:val="36"/>
          <w:szCs w:val="36"/>
          <w:u w:val="single"/>
        </w:rPr>
        <w:br w:type="page"/>
      </w:r>
      <w:r>
        <w:rPr>
          <w:rFonts w:ascii="Bookman Old Style" w:hAnsi="Bookman Old Style" w:cs="Tahoma"/>
          <w:b/>
          <w:sz w:val="36"/>
          <w:szCs w:val="36"/>
          <w:u w:val="single"/>
        </w:rPr>
        <w:lastRenderedPageBreak/>
        <w:t>ACKNOWLEDGEMENT</w:t>
      </w:r>
    </w:p>
    <w:p w:rsidR="006A7F3A" w:rsidRDefault="006A7F3A" w:rsidP="00775266">
      <w:pPr>
        <w:jc w:val="center"/>
        <w:rPr>
          <w:rFonts w:ascii="Bookman Old Style" w:hAnsi="Bookman Old Style" w:cs="Tahoma"/>
          <w:b/>
          <w:sz w:val="36"/>
          <w:szCs w:val="36"/>
          <w:u w:val="single"/>
        </w:rPr>
      </w:pPr>
    </w:p>
    <w:p w:rsidR="006A7F3A" w:rsidRPr="005F6902" w:rsidRDefault="006A7F3A" w:rsidP="005F6902">
      <w:pPr>
        <w:pStyle w:val="default"/>
        <w:jc w:val="both"/>
        <w:rPr>
          <w:rFonts w:ascii="Book Antiqua" w:hAnsi="Book Antiqua"/>
          <w:b/>
          <w:bCs/>
          <w:sz w:val="36"/>
          <w:szCs w:val="36"/>
        </w:rPr>
      </w:pPr>
      <w:r w:rsidRPr="005F6902">
        <w:rPr>
          <w:rFonts w:ascii="Book Antiqua" w:hAnsi="Book Antiqua"/>
          <w:b/>
          <w:bCs/>
          <w:sz w:val="36"/>
          <w:szCs w:val="36"/>
        </w:rPr>
        <w:t xml:space="preserve">We would first like to thank our thesis supervisor Muhammad </w:t>
      </w:r>
      <w:proofErr w:type="spellStart"/>
      <w:r w:rsidRPr="005F6902">
        <w:rPr>
          <w:rFonts w:ascii="Book Antiqua" w:hAnsi="Book Antiqua"/>
          <w:b/>
          <w:bCs/>
          <w:sz w:val="36"/>
          <w:szCs w:val="36"/>
        </w:rPr>
        <w:t>Saeed</w:t>
      </w:r>
      <w:proofErr w:type="spellEnd"/>
      <w:r w:rsidRPr="005F6902">
        <w:rPr>
          <w:rFonts w:ascii="Book Antiqua" w:hAnsi="Book Antiqua"/>
          <w:b/>
          <w:bCs/>
          <w:sz w:val="36"/>
          <w:szCs w:val="36"/>
        </w:rPr>
        <w:t xml:space="preserve"> </w:t>
      </w:r>
      <w:proofErr w:type="spellStart"/>
      <w:r w:rsidRPr="005F6902">
        <w:rPr>
          <w:rFonts w:ascii="Book Antiqua" w:hAnsi="Book Antiqua"/>
          <w:b/>
          <w:bCs/>
          <w:sz w:val="36"/>
          <w:szCs w:val="36"/>
        </w:rPr>
        <w:t>Amjad</w:t>
      </w:r>
      <w:proofErr w:type="spellEnd"/>
      <w:r w:rsidRPr="005F6902">
        <w:rPr>
          <w:rFonts w:ascii="Book Antiqua" w:hAnsi="Book Antiqua"/>
          <w:b/>
          <w:bCs/>
          <w:sz w:val="36"/>
          <w:szCs w:val="36"/>
        </w:rPr>
        <w:t xml:space="preserve"> of the Virtual University Pakistan. He was always available whenever we ran into a trouble spot or had a question about our research or writing. He consistently allowed this paper to be our own work, but steered us in the right direction whenever he thought we needed it.</w:t>
      </w:r>
    </w:p>
    <w:p w:rsidR="006A7F3A" w:rsidRPr="005F6902" w:rsidRDefault="006A7F3A" w:rsidP="005F6902">
      <w:pPr>
        <w:pStyle w:val="default"/>
        <w:jc w:val="both"/>
        <w:rPr>
          <w:rFonts w:ascii="Book Antiqua" w:hAnsi="Book Antiqua"/>
          <w:b/>
          <w:bCs/>
          <w:sz w:val="36"/>
          <w:szCs w:val="36"/>
        </w:rPr>
      </w:pPr>
      <w:r w:rsidRPr="005F6902">
        <w:rPr>
          <w:rFonts w:ascii="Book Antiqua" w:hAnsi="Book Antiqua"/>
          <w:b/>
          <w:bCs/>
          <w:sz w:val="36"/>
          <w:szCs w:val="36"/>
        </w:rPr>
        <w:t>Without his passionate participation and input, the validation survey could not have been successfully conducted. </w:t>
      </w:r>
    </w:p>
    <w:p w:rsidR="006A7F3A" w:rsidRPr="005F6902" w:rsidRDefault="006A7F3A" w:rsidP="005F6902">
      <w:pPr>
        <w:pStyle w:val="default"/>
        <w:jc w:val="both"/>
        <w:rPr>
          <w:rFonts w:ascii="Book Antiqua" w:hAnsi="Book Antiqua"/>
          <w:b/>
          <w:bCs/>
          <w:sz w:val="36"/>
          <w:szCs w:val="36"/>
        </w:rPr>
      </w:pPr>
      <w:r w:rsidRPr="005F6902">
        <w:rPr>
          <w:rFonts w:ascii="Book Antiqua" w:hAnsi="Book Antiqua"/>
          <w:b/>
          <w:bCs/>
          <w:sz w:val="36"/>
          <w:szCs w:val="36"/>
        </w:rPr>
        <w:t>Finally, we must express our very profound gratitude to our parents for providing us with unfailing support and continuous encouragement throughout our years of study and through the process of researching and writing this thesis. This accomplishment would not have been possible without them. Thank you.</w:t>
      </w:r>
    </w:p>
    <w:p w:rsidR="006A7F3A" w:rsidRPr="005F6902" w:rsidRDefault="006A7F3A" w:rsidP="005F6902">
      <w:pPr>
        <w:pStyle w:val="default"/>
        <w:jc w:val="both"/>
        <w:rPr>
          <w:rFonts w:ascii="Book Antiqua" w:hAnsi="Book Antiqua"/>
          <w:b/>
          <w:bCs/>
          <w:sz w:val="36"/>
          <w:szCs w:val="36"/>
        </w:rPr>
      </w:pPr>
    </w:p>
    <w:p w:rsidR="006A7F3A" w:rsidRPr="005F6902" w:rsidRDefault="006A7F3A" w:rsidP="005F6902">
      <w:pPr>
        <w:pStyle w:val="default"/>
        <w:jc w:val="both"/>
        <w:rPr>
          <w:rFonts w:ascii="Book Antiqua" w:hAnsi="Book Antiqua"/>
          <w:b/>
          <w:bCs/>
          <w:sz w:val="36"/>
          <w:szCs w:val="36"/>
        </w:rPr>
      </w:pPr>
    </w:p>
    <w:p w:rsidR="006A7F3A" w:rsidRPr="005F6902" w:rsidRDefault="006A7F3A" w:rsidP="005F6902">
      <w:pPr>
        <w:pStyle w:val="default"/>
        <w:jc w:val="both"/>
        <w:rPr>
          <w:rFonts w:ascii="Book Antiqua" w:hAnsi="Book Antiqua"/>
          <w:b/>
          <w:bCs/>
          <w:sz w:val="36"/>
          <w:szCs w:val="36"/>
        </w:rPr>
      </w:pPr>
      <w:r w:rsidRPr="005F6902">
        <w:rPr>
          <w:rFonts w:ascii="Book Antiqua" w:hAnsi="Book Antiqua"/>
          <w:b/>
          <w:bCs/>
          <w:sz w:val="36"/>
          <w:szCs w:val="36"/>
        </w:rPr>
        <w:t>Authors</w:t>
      </w:r>
    </w:p>
    <w:p w:rsidR="006A7F3A" w:rsidRPr="005F6902" w:rsidRDefault="006A7F3A" w:rsidP="005F6902">
      <w:pPr>
        <w:pStyle w:val="default"/>
        <w:jc w:val="both"/>
        <w:rPr>
          <w:rFonts w:ascii="Book Antiqua" w:hAnsi="Book Antiqua"/>
          <w:b/>
          <w:bCs/>
          <w:sz w:val="36"/>
          <w:szCs w:val="36"/>
        </w:rPr>
      </w:pPr>
      <w:r w:rsidRPr="005F6902">
        <w:rPr>
          <w:rFonts w:ascii="Book Antiqua" w:hAnsi="Book Antiqua"/>
          <w:b/>
          <w:bCs/>
          <w:sz w:val="36"/>
          <w:szCs w:val="36"/>
        </w:rPr>
        <w:t>[</w:t>
      </w:r>
      <w:proofErr w:type="spellStart"/>
      <w:r w:rsidRPr="005F6902">
        <w:rPr>
          <w:rFonts w:ascii="Book Antiqua" w:hAnsi="Book Antiqua"/>
          <w:b/>
          <w:bCs/>
          <w:sz w:val="36"/>
          <w:szCs w:val="36"/>
        </w:rPr>
        <w:t>Mubashir</w:t>
      </w:r>
      <w:proofErr w:type="spellEnd"/>
      <w:r w:rsidRPr="005F6902">
        <w:rPr>
          <w:rFonts w:ascii="Book Antiqua" w:hAnsi="Book Antiqua"/>
          <w:b/>
          <w:bCs/>
          <w:sz w:val="36"/>
          <w:szCs w:val="36"/>
        </w:rPr>
        <w:t xml:space="preserve"> </w:t>
      </w:r>
      <w:proofErr w:type="spellStart"/>
      <w:r w:rsidRPr="005F6902">
        <w:rPr>
          <w:rFonts w:ascii="Book Antiqua" w:hAnsi="Book Antiqua"/>
          <w:b/>
          <w:bCs/>
          <w:sz w:val="36"/>
          <w:szCs w:val="36"/>
        </w:rPr>
        <w:t>Iqbal</w:t>
      </w:r>
      <w:proofErr w:type="spellEnd"/>
      <w:r w:rsidRPr="005F6902">
        <w:rPr>
          <w:rFonts w:ascii="Book Antiqua" w:hAnsi="Book Antiqua"/>
          <w:b/>
          <w:bCs/>
          <w:sz w:val="36"/>
          <w:szCs w:val="36"/>
        </w:rPr>
        <w:t xml:space="preserve">, </w:t>
      </w:r>
      <w:proofErr w:type="spellStart"/>
      <w:r w:rsidRPr="005F6902">
        <w:rPr>
          <w:rFonts w:ascii="Book Antiqua" w:hAnsi="Book Antiqua"/>
          <w:b/>
          <w:bCs/>
          <w:sz w:val="36"/>
          <w:szCs w:val="36"/>
        </w:rPr>
        <w:t>Arsan</w:t>
      </w:r>
      <w:proofErr w:type="spellEnd"/>
      <w:r w:rsidRPr="005F6902">
        <w:rPr>
          <w:rFonts w:ascii="Book Antiqua" w:hAnsi="Book Antiqua"/>
          <w:b/>
          <w:bCs/>
          <w:sz w:val="36"/>
          <w:szCs w:val="36"/>
        </w:rPr>
        <w:t xml:space="preserve"> </w:t>
      </w:r>
      <w:proofErr w:type="spellStart"/>
      <w:r w:rsidRPr="005F6902">
        <w:rPr>
          <w:rFonts w:ascii="Book Antiqua" w:hAnsi="Book Antiqua"/>
          <w:b/>
          <w:bCs/>
          <w:sz w:val="36"/>
          <w:szCs w:val="36"/>
        </w:rPr>
        <w:t>Maqbool</w:t>
      </w:r>
      <w:proofErr w:type="spellEnd"/>
      <w:r w:rsidRPr="005F6902">
        <w:rPr>
          <w:rFonts w:ascii="Book Antiqua" w:hAnsi="Book Antiqua"/>
          <w:b/>
          <w:bCs/>
          <w:sz w:val="36"/>
          <w:szCs w:val="36"/>
        </w:rPr>
        <w:t>]</w:t>
      </w:r>
    </w:p>
    <w:p w:rsidR="00775266" w:rsidRPr="00E0554A" w:rsidRDefault="00775266" w:rsidP="00775266">
      <w:pPr>
        <w:jc w:val="center"/>
        <w:rPr>
          <w:rFonts w:ascii="Bookman Old Style" w:hAnsi="Bookman Old Style" w:cs="Tahoma"/>
          <w:b/>
          <w:sz w:val="36"/>
          <w:szCs w:val="36"/>
          <w:u w:val="single"/>
        </w:rPr>
      </w:pPr>
      <w:r>
        <w:rPr>
          <w:rFonts w:ascii="Bookman Old Style" w:hAnsi="Bookman Old Style" w:cs="Tahoma"/>
          <w:b/>
          <w:sz w:val="36"/>
          <w:szCs w:val="36"/>
          <w:u w:val="single"/>
        </w:rPr>
        <w:br w:type="page"/>
      </w:r>
      <w:r>
        <w:rPr>
          <w:rFonts w:ascii="Bookman Old Style" w:hAnsi="Bookman Old Style" w:cs="Tahoma"/>
          <w:b/>
          <w:sz w:val="36"/>
          <w:szCs w:val="36"/>
          <w:u w:val="single"/>
        </w:rPr>
        <w:lastRenderedPageBreak/>
        <w:t>PREFACE</w:t>
      </w:r>
    </w:p>
    <w:p w:rsidR="006A7F3A" w:rsidRDefault="006A7F3A" w:rsidP="00775266">
      <w:pPr>
        <w:jc w:val="center"/>
        <w:rPr>
          <w:rFonts w:ascii="Bookman Old Style" w:hAnsi="Bookman Old Style" w:cs="Tahoma"/>
          <w:b/>
          <w:sz w:val="36"/>
          <w:szCs w:val="36"/>
          <w:u w:val="single"/>
        </w:rPr>
      </w:pPr>
    </w:p>
    <w:p w:rsidR="006A7F3A" w:rsidRPr="005F6902" w:rsidRDefault="006A7F3A" w:rsidP="005F6902">
      <w:pPr>
        <w:pStyle w:val="default"/>
        <w:jc w:val="both"/>
        <w:rPr>
          <w:rFonts w:ascii="Book Antiqua" w:hAnsi="Book Antiqua"/>
          <w:b/>
          <w:bCs/>
          <w:sz w:val="36"/>
          <w:szCs w:val="36"/>
        </w:rPr>
      </w:pPr>
      <w:r w:rsidRPr="005F6902">
        <w:rPr>
          <w:rFonts w:ascii="Book Antiqua" w:hAnsi="Book Antiqua"/>
          <w:b/>
          <w:bCs/>
          <w:sz w:val="36"/>
          <w:szCs w:val="36"/>
        </w:rPr>
        <w:t>This thesis is written only to achieve our practical skills for writing reports and developing Coding skills and to experiment our skill level. We have made lot of struggle to make this project and report and worked hard days and night to make it happen.</w:t>
      </w:r>
    </w:p>
    <w:p w:rsidR="00775266" w:rsidRPr="004D12D0" w:rsidRDefault="00775266" w:rsidP="00CA47E7">
      <w:pPr>
        <w:pStyle w:val="default"/>
        <w:jc w:val="center"/>
        <w:rPr>
          <w:rFonts w:ascii="Bookman Old Style" w:hAnsi="Bookman Old Style" w:cs="Tahoma"/>
          <w:b/>
          <w:sz w:val="36"/>
          <w:szCs w:val="36"/>
          <w:u w:val="single"/>
        </w:rPr>
      </w:pPr>
      <w:r w:rsidRPr="005F6902">
        <w:rPr>
          <w:rFonts w:ascii="Book Antiqua" w:hAnsi="Book Antiqua"/>
          <w:b/>
          <w:bCs/>
          <w:sz w:val="36"/>
          <w:szCs w:val="36"/>
        </w:rPr>
        <w:br w:type="page"/>
      </w:r>
      <w:r w:rsidRPr="004D12D0">
        <w:rPr>
          <w:rFonts w:ascii="Bookman Old Style" w:hAnsi="Bookman Old Style" w:cs="Tahoma"/>
          <w:b/>
          <w:sz w:val="36"/>
          <w:szCs w:val="36"/>
          <w:u w:val="single"/>
        </w:rPr>
        <w:lastRenderedPageBreak/>
        <w:t>TABLE OF CONTENTS</w:t>
      </w:r>
    </w:p>
    <w:tbl>
      <w:tblPr>
        <w:tblpPr w:leftFromText="180" w:rightFromText="180" w:vertAnchor="text" w:horzAnchor="margin" w:tblpY="119"/>
        <w:tblW w:w="10750" w:type="dxa"/>
        <w:tblLayout w:type="fixed"/>
        <w:tblLook w:val="01E0"/>
      </w:tblPr>
      <w:tblGrid>
        <w:gridCol w:w="10750"/>
      </w:tblGrid>
      <w:tr w:rsidR="00A57586" w:rsidRPr="006E5566" w:rsidTr="00DF1E30">
        <w:trPr>
          <w:trHeight w:val="284"/>
        </w:trPr>
        <w:tc>
          <w:tcPr>
            <w:tcW w:w="10750" w:type="dxa"/>
            <w:shd w:val="clear" w:color="auto" w:fill="C0C0C0"/>
          </w:tcPr>
          <w:p w:rsidR="00A57586" w:rsidRPr="006E5566" w:rsidRDefault="00A57586" w:rsidP="00A57586">
            <w:pPr>
              <w:jc w:val="center"/>
              <w:rPr>
                <w:rFonts w:ascii="Arial" w:hAnsi="Arial"/>
                <w:b/>
              </w:rPr>
            </w:pPr>
          </w:p>
        </w:tc>
      </w:tr>
    </w:tbl>
    <w:p w:rsidR="00A57586" w:rsidRPr="006E5566" w:rsidRDefault="00A57586" w:rsidP="00A57586">
      <w:pPr>
        <w:rPr>
          <w:rFonts w:ascii="Arial" w:hAnsi="Arial"/>
        </w:rPr>
      </w:pPr>
    </w:p>
    <w:p w:rsidR="00654C85" w:rsidRDefault="00654C85" w:rsidP="000E60B8">
      <w:pPr>
        <w:pStyle w:val="TOC1"/>
      </w:pPr>
      <w:r>
        <w:t>CHAPTER NO. 1</w:t>
      </w:r>
    </w:p>
    <w:p w:rsidR="00A57586" w:rsidRPr="000E60B8" w:rsidRDefault="00654C85" w:rsidP="000E60B8">
      <w:pPr>
        <w:pStyle w:val="TOC1"/>
      </w:pPr>
      <w:r w:rsidRPr="000E60B8">
        <w:t>gathering &amp; Analyzing info</w:t>
      </w:r>
      <w:r w:rsidR="00A57586" w:rsidRPr="000E60B8">
        <w:tab/>
      </w:r>
      <w:r w:rsidR="005B224C" w:rsidRPr="000E60B8">
        <w:t>……………………………………</w:t>
      </w:r>
      <w:r w:rsidR="00A57586" w:rsidRPr="000E60B8">
        <w:t>1</w:t>
      </w:r>
    </w:p>
    <w:p w:rsidR="00A57586" w:rsidRPr="00BF599D" w:rsidRDefault="000C22F7" w:rsidP="00E433EF">
      <w:pPr>
        <w:pStyle w:val="TOC2"/>
      </w:pPr>
      <w:r>
        <w:t>Introduction</w:t>
      </w:r>
      <w:r w:rsidR="005E66AA">
        <w:t xml:space="preserve">……………………………………………………………... </w:t>
      </w:r>
      <w:r w:rsidR="005B224C">
        <w:t>2</w:t>
      </w:r>
    </w:p>
    <w:p w:rsidR="0004230C" w:rsidRPr="00BF599D" w:rsidRDefault="0004230C" w:rsidP="00BF599D">
      <w:pPr>
        <w:rPr>
          <w:rFonts w:ascii="Bookman Old Style" w:hAnsi="Bookman Old Style"/>
        </w:rPr>
      </w:pPr>
    </w:p>
    <w:p w:rsidR="0004230C" w:rsidRDefault="0085299B" w:rsidP="00E433EF">
      <w:pPr>
        <w:pStyle w:val="TOC2"/>
      </w:pPr>
      <w:r>
        <w:t>purpose</w:t>
      </w:r>
      <w:r w:rsidR="005E66AA">
        <w:t xml:space="preserve">……………………..……………………………………………... </w:t>
      </w:r>
      <w:r w:rsidR="005B224C">
        <w:t>2</w:t>
      </w:r>
    </w:p>
    <w:p w:rsidR="005E66AA" w:rsidRPr="005E66AA" w:rsidRDefault="005E66AA" w:rsidP="005E66AA"/>
    <w:p w:rsidR="0004230C" w:rsidRDefault="0085299B" w:rsidP="00E433EF">
      <w:pPr>
        <w:pStyle w:val="TOC2"/>
      </w:pPr>
      <w:r>
        <w:t>scope</w:t>
      </w:r>
      <w:r w:rsidR="005E66AA">
        <w:t xml:space="preserve">……………………………………………………………………….. </w:t>
      </w:r>
      <w:r w:rsidR="005B224C">
        <w:t>2</w:t>
      </w:r>
    </w:p>
    <w:p w:rsidR="005E66AA" w:rsidRPr="005E66AA" w:rsidRDefault="005E66AA" w:rsidP="005E66AA"/>
    <w:p w:rsidR="0004230C" w:rsidRDefault="0085299B" w:rsidP="00E433EF">
      <w:pPr>
        <w:pStyle w:val="TOC2"/>
      </w:pPr>
      <w:r>
        <w:t>definitions, acronyms and abbreviations</w:t>
      </w:r>
      <w:r w:rsidR="005E66AA">
        <w:t>……………………………</w:t>
      </w:r>
      <w:r w:rsidR="00AA43CA">
        <w:t>.</w:t>
      </w:r>
      <w:r w:rsidR="005B224C">
        <w:t>2</w:t>
      </w:r>
    </w:p>
    <w:p w:rsidR="005E66AA" w:rsidRPr="005E66AA" w:rsidRDefault="005E66AA" w:rsidP="005E66AA"/>
    <w:p w:rsidR="00A57586" w:rsidRDefault="0085299B" w:rsidP="00E433EF">
      <w:pPr>
        <w:pStyle w:val="TOC2"/>
      </w:pPr>
      <w:r>
        <w:t>use cases and usage scenarios</w:t>
      </w:r>
      <w:r w:rsidR="005E66AA">
        <w:t>………………………………………</w:t>
      </w:r>
      <w:r w:rsidR="005B224C">
        <w:t>…2</w:t>
      </w:r>
    </w:p>
    <w:p w:rsidR="0085299B" w:rsidRDefault="0085299B" w:rsidP="0085299B">
      <w:r>
        <w:tab/>
      </w:r>
    </w:p>
    <w:p w:rsidR="0085299B" w:rsidRDefault="0085299B" w:rsidP="0085299B">
      <w:r>
        <w:tab/>
        <w:t>1.5.1 Use Case Diagrams</w:t>
      </w:r>
      <w:r w:rsidR="005E66AA">
        <w:t>…………………………………………………………</w:t>
      </w:r>
      <w:r w:rsidR="005B224C">
        <w:t>..</w:t>
      </w:r>
      <w:r w:rsidR="00AA43CA">
        <w:t>...</w:t>
      </w:r>
      <w:r w:rsidR="005B224C">
        <w:t>.2</w:t>
      </w:r>
    </w:p>
    <w:p w:rsidR="0085299B" w:rsidRDefault="0085299B" w:rsidP="0085299B">
      <w:r>
        <w:tab/>
      </w:r>
    </w:p>
    <w:p w:rsidR="0085299B" w:rsidRDefault="0085299B" w:rsidP="0085299B">
      <w:r>
        <w:tab/>
        <w:t>1.5.2 Usage Scenarios</w:t>
      </w:r>
      <w:r w:rsidR="005E66AA">
        <w:t>……………………………………………………………</w:t>
      </w:r>
      <w:r w:rsidR="00AA43CA">
        <w:t>..</w:t>
      </w:r>
      <w:r w:rsidR="005B224C">
        <w:t>…</w:t>
      </w:r>
      <w:r w:rsidR="005E66AA">
        <w:t>7</w:t>
      </w:r>
    </w:p>
    <w:p w:rsidR="0085299B" w:rsidRDefault="0085299B" w:rsidP="0085299B"/>
    <w:p w:rsidR="0085299B" w:rsidRDefault="0085299B" w:rsidP="00E433EF">
      <w:pPr>
        <w:pStyle w:val="TOC2"/>
      </w:pPr>
      <w:r>
        <w:t>supplementary requirements</w:t>
      </w:r>
      <w:r w:rsidR="005E66AA">
        <w:t>……………………</w:t>
      </w:r>
      <w:r w:rsidR="00AA43CA">
        <w:t>……………………</w:t>
      </w:r>
      <w:r w:rsidR="005E66AA">
        <w:t>.</w:t>
      </w:r>
      <w:r w:rsidR="00C07D4E">
        <w:t>11</w:t>
      </w:r>
    </w:p>
    <w:p w:rsidR="00443344" w:rsidRDefault="00443344" w:rsidP="00443344"/>
    <w:p w:rsidR="00443344" w:rsidRDefault="00443344" w:rsidP="00443344">
      <w:r>
        <w:tab/>
        <w:t>1.6.1</w:t>
      </w:r>
      <w:r w:rsidR="00291D96">
        <w:t xml:space="preserve">  </w:t>
      </w:r>
      <w:r>
        <w:t xml:space="preserve"> Usability</w:t>
      </w:r>
      <w:r w:rsidR="00291D96">
        <w:t>…</w:t>
      </w:r>
      <w:r w:rsidR="00C07D4E">
        <w:t>…………………………………………………………………...11</w:t>
      </w:r>
    </w:p>
    <w:p w:rsidR="00443344" w:rsidRDefault="00443344" w:rsidP="00443344">
      <w:r>
        <w:tab/>
      </w:r>
    </w:p>
    <w:p w:rsidR="00443344" w:rsidRDefault="00443344" w:rsidP="00443344">
      <w:r>
        <w:tab/>
        <w:t>1.6.2</w:t>
      </w:r>
      <w:r w:rsidR="00291D96">
        <w:t xml:space="preserve">  </w:t>
      </w:r>
      <w:r>
        <w:t xml:space="preserve"> Reliability</w:t>
      </w:r>
      <w:r w:rsidR="005E66AA">
        <w:t>…………………………………………………………</w:t>
      </w:r>
      <w:r w:rsidR="00C07D4E">
        <w:t>…</w:t>
      </w:r>
      <w:r w:rsidR="005E66AA">
        <w:t>……</w:t>
      </w:r>
      <w:r w:rsidR="00291D96">
        <w:t>...</w:t>
      </w:r>
      <w:r w:rsidR="005E66AA">
        <w:t>..</w:t>
      </w:r>
      <w:r w:rsidR="00C07D4E">
        <w:t>11</w:t>
      </w:r>
    </w:p>
    <w:p w:rsidR="00277688" w:rsidRDefault="00277688" w:rsidP="00443344">
      <w:r>
        <w:tab/>
      </w:r>
    </w:p>
    <w:p w:rsidR="005E66AA" w:rsidRDefault="00277688" w:rsidP="00443344">
      <w:r>
        <w:tab/>
        <w:t xml:space="preserve">1.6.3 </w:t>
      </w:r>
      <w:r w:rsidR="00291D96">
        <w:t xml:space="preserve">  </w:t>
      </w:r>
      <w:r>
        <w:t>Supportability</w:t>
      </w:r>
      <w:r w:rsidR="005E66AA">
        <w:t>…………………………………………</w:t>
      </w:r>
      <w:r w:rsidR="00C07D4E">
        <w:t>….</w:t>
      </w:r>
      <w:r w:rsidR="005E66AA">
        <w:t>…………………</w:t>
      </w:r>
      <w:r w:rsidR="00291D96">
        <w:t>..</w:t>
      </w:r>
      <w:r w:rsidR="00C07D4E">
        <w:t>11</w:t>
      </w:r>
    </w:p>
    <w:p w:rsidR="00277688" w:rsidRDefault="00277688" w:rsidP="00443344">
      <w:r>
        <w:tab/>
      </w:r>
    </w:p>
    <w:p w:rsidR="0085299B" w:rsidRDefault="00277688" w:rsidP="00355C78">
      <w:r>
        <w:tab/>
        <w:t xml:space="preserve">1.6.4 </w:t>
      </w:r>
      <w:r w:rsidR="00291D96">
        <w:t xml:space="preserve">  </w:t>
      </w:r>
      <w:r>
        <w:t>System Requirements</w:t>
      </w:r>
      <w:r w:rsidR="005E66AA">
        <w:t>…………………………………</w:t>
      </w:r>
      <w:r w:rsidR="00C07D4E">
        <w:t>….</w:t>
      </w:r>
      <w:r w:rsidR="005E66AA">
        <w:t>…………………</w:t>
      </w:r>
      <w:r w:rsidR="00291D96">
        <w:t>..</w:t>
      </w:r>
      <w:r w:rsidR="00C07D4E">
        <w:t>11</w:t>
      </w:r>
    </w:p>
    <w:p w:rsidR="00842824" w:rsidRPr="00BF599D" w:rsidRDefault="00842824" w:rsidP="00842824">
      <w:pPr>
        <w:rPr>
          <w:rFonts w:ascii="Bookman Old Style" w:hAnsi="Bookman Old Style"/>
        </w:rPr>
      </w:pPr>
    </w:p>
    <w:p w:rsidR="00654C85" w:rsidRDefault="00654C85" w:rsidP="000E60B8">
      <w:pPr>
        <w:pStyle w:val="TOC1"/>
      </w:pPr>
      <w:r>
        <w:t>CHAPTER NO. 2</w:t>
      </w:r>
    </w:p>
    <w:p w:rsidR="00A57586" w:rsidRPr="00654C85" w:rsidRDefault="00B151B0" w:rsidP="000E60B8">
      <w:pPr>
        <w:pStyle w:val="TOC1"/>
      </w:pPr>
      <w:r>
        <w:t xml:space="preserve">planning </w:t>
      </w:r>
      <w:r w:rsidR="00654C85">
        <w:t xml:space="preserve">the </w:t>
      </w:r>
      <w:r>
        <w:t>project</w:t>
      </w:r>
      <w:r w:rsidR="00A57586" w:rsidRPr="00654C85">
        <w:tab/>
      </w:r>
      <w:r w:rsidR="00C07D4E">
        <w:t>……………………………………………..</w:t>
      </w:r>
      <w:r w:rsidR="00A57586" w:rsidRPr="00654C85">
        <w:t>1</w:t>
      </w:r>
      <w:r w:rsidR="00C07D4E">
        <w:t>2</w:t>
      </w:r>
    </w:p>
    <w:p w:rsidR="00355C78" w:rsidRPr="00355C78" w:rsidRDefault="00355C78" w:rsidP="00355C78">
      <w:pPr>
        <w:pStyle w:val="ListParagraph"/>
        <w:numPr>
          <w:ilvl w:val="0"/>
          <w:numId w:val="12"/>
        </w:numPr>
        <w:contextualSpacing w:val="0"/>
        <w:rPr>
          <w:rFonts w:ascii="Bookman Old Style" w:hAnsi="Bookman Old Style"/>
          <w:smallCaps/>
          <w:vanish/>
          <w:color w:val="000000"/>
          <w:szCs w:val="20"/>
        </w:rPr>
      </w:pPr>
    </w:p>
    <w:p w:rsidR="00456E5E" w:rsidRPr="00456E5E" w:rsidRDefault="00456E5E" w:rsidP="00456E5E">
      <w:pPr>
        <w:pStyle w:val="ListParagraph"/>
        <w:numPr>
          <w:ilvl w:val="0"/>
          <w:numId w:val="19"/>
        </w:numPr>
        <w:contextualSpacing w:val="0"/>
        <w:rPr>
          <w:rFonts w:ascii="Bookman Old Style" w:hAnsi="Bookman Old Style"/>
          <w:smallCaps/>
          <w:vanish/>
          <w:color w:val="000000"/>
          <w:szCs w:val="20"/>
        </w:rPr>
      </w:pPr>
    </w:p>
    <w:p w:rsidR="00675B09" w:rsidRDefault="005167DB" w:rsidP="00E433EF">
      <w:pPr>
        <w:pStyle w:val="TOC2"/>
      </w:pPr>
      <w:r>
        <w:t>Introduction</w:t>
      </w:r>
      <w:r w:rsidR="00F020CB">
        <w:t>……………………………………………………………....</w:t>
      </w:r>
      <w:r w:rsidR="00110ABC">
        <w:t>13</w:t>
      </w:r>
    </w:p>
    <w:p w:rsidR="0090536C" w:rsidRDefault="0090536C" w:rsidP="00675B09">
      <w:pPr>
        <w:rPr>
          <w:rFonts w:ascii="Bookman Old Style" w:hAnsi="Bookman Old Style"/>
        </w:rPr>
      </w:pPr>
    </w:p>
    <w:p w:rsidR="0090536C" w:rsidRPr="00D9183F" w:rsidRDefault="005167DB" w:rsidP="00E433EF">
      <w:pPr>
        <w:pStyle w:val="TOC2"/>
      </w:pPr>
      <w:r>
        <w:t>Methodology</w:t>
      </w:r>
      <w:r w:rsidR="00F020CB">
        <w:t>……………………………………………………………...</w:t>
      </w:r>
      <w:r w:rsidR="00110ABC">
        <w:t>13</w:t>
      </w:r>
    </w:p>
    <w:p w:rsidR="0090536C" w:rsidRPr="00675B09" w:rsidRDefault="0090536C" w:rsidP="0090536C"/>
    <w:p w:rsidR="0090536C" w:rsidRDefault="005167DB" w:rsidP="00E433EF">
      <w:pPr>
        <w:pStyle w:val="TOC2"/>
      </w:pPr>
      <w:r>
        <w:t>Available Methodologies</w:t>
      </w:r>
      <w:r w:rsidR="00F020CB">
        <w:t>……………………………………………</w:t>
      </w:r>
      <w:r w:rsidR="00AA43CA">
        <w:t>.</w:t>
      </w:r>
      <w:r w:rsidR="00F020CB">
        <w:t>…</w:t>
      </w:r>
      <w:r w:rsidR="00110ABC">
        <w:t>13</w:t>
      </w:r>
    </w:p>
    <w:p w:rsidR="005167DB" w:rsidRDefault="005167DB" w:rsidP="005167DB"/>
    <w:p w:rsidR="005167DB" w:rsidRDefault="005167DB" w:rsidP="00E433EF">
      <w:pPr>
        <w:pStyle w:val="TOC2"/>
      </w:pPr>
      <w:r>
        <w:t>Chosen Methodology</w:t>
      </w:r>
      <w:r w:rsidR="00F020CB">
        <w:t>……………………………………………………</w:t>
      </w:r>
      <w:r w:rsidR="00110ABC">
        <w:t>13</w:t>
      </w:r>
    </w:p>
    <w:p w:rsidR="005167DB" w:rsidRDefault="005167DB" w:rsidP="005167DB"/>
    <w:p w:rsidR="005167DB" w:rsidRDefault="005167DB" w:rsidP="00E433EF">
      <w:pPr>
        <w:pStyle w:val="TOC2"/>
      </w:pPr>
      <w:r>
        <w:t>Reasons for Chosen Methodology</w:t>
      </w:r>
      <w:r w:rsidR="00F020CB">
        <w:t>………………………………</w:t>
      </w:r>
      <w:r w:rsidR="00AA43CA">
        <w:t>.</w:t>
      </w:r>
      <w:r w:rsidR="00F020CB">
        <w:t>…..</w:t>
      </w:r>
      <w:r w:rsidR="00110ABC">
        <w:t>14</w:t>
      </w:r>
    </w:p>
    <w:p w:rsidR="00E52A3F" w:rsidRDefault="00E52A3F" w:rsidP="00E52A3F"/>
    <w:p w:rsidR="00E52A3F" w:rsidRDefault="00E52A3F" w:rsidP="00E433EF">
      <w:pPr>
        <w:pStyle w:val="TOC2"/>
      </w:pPr>
      <w:r>
        <w:t>Work Plan</w:t>
      </w:r>
      <w:r w:rsidR="00F020CB">
        <w:t>……………………………………………………………...</w:t>
      </w:r>
      <w:r w:rsidR="00AA43CA">
        <w:t>..</w:t>
      </w:r>
      <w:r w:rsidR="00F020CB">
        <w:t>....</w:t>
      </w:r>
      <w:r w:rsidR="00110ABC">
        <w:t>14</w:t>
      </w:r>
    </w:p>
    <w:p w:rsidR="00456E5E" w:rsidRPr="00456E5E" w:rsidRDefault="00456E5E" w:rsidP="00456E5E"/>
    <w:p w:rsidR="00E52A3F" w:rsidRDefault="00E52A3F" w:rsidP="00E433EF">
      <w:pPr>
        <w:pStyle w:val="TOC2"/>
      </w:pPr>
      <w:r>
        <w:t>Project Structure</w:t>
      </w:r>
      <w:r w:rsidR="00F020CB">
        <w:t>…………………………………………………</w:t>
      </w:r>
      <w:r w:rsidR="00AA43CA">
        <w:t>..</w:t>
      </w:r>
      <w:r w:rsidR="00F020CB">
        <w:t>……</w:t>
      </w:r>
      <w:r w:rsidR="00110ABC">
        <w:t>15</w:t>
      </w:r>
    </w:p>
    <w:p w:rsidR="00E52A3F" w:rsidRDefault="002151B7" w:rsidP="002151B7">
      <w:pPr>
        <w:ind w:left="480"/>
      </w:pPr>
      <w:r>
        <w:t xml:space="preserve">  </w:t>
      </w:r>
    </w:p>
    <w:p w:rsidR="00456E5E" w:rsidRPr="00456E5E" w:rsidRDefault="00456E5E" w:rsidP="00456E5E">
      <w:pPr>
        <w:pStyle w:val="ListParagraph"/>
        <w:numPr>
          <w:ilvl w:val="0"/>
          <w:numId w:val="3"/>
        </w:numPr>
        <w:contextualSpacing w:val="0"/>
        <w:rPr>
          <w:vanish/>
        </w:rPr>
      </w:pPr>
    </w:p>
    <w:p w:rsidR="00456E5E" w:rsidRPr="00456E5E" w:rsidRDefault="00456E5E" w:rsidP="00456E5E">
      <w:pPr>
        <w:pStyle w:val="ListParagraph"/>
        <w:numPr>
          <w:ilvl w:val="1"/>
          <w:numId w:val="3"/>
        </w:numPr>
        <w:contextualSpacing w:val="0"/>
        <w:rPr>
          <w:vanish/>
        </w:rPr>
      </w:pPr>
    </w:p>
    <w:p w:rsidR="00456E5E" w:rsidRPr="00456E5E" w:rsidRDefault="00456E5E" w:rsidP="00456E5E">
      <w:pPr>
        <w:pStyle w:val="ListParagraph"/>
        <w:numPr>
          <w:ilvl w:val="1"/>
          <w:numId w:val="3"/>
        </w:numPr>
        <w:contextualSpacing w:val="0"/>
        <w:rPr>
          <w:vanish/>
        </w:rPr>
      </w:pPr>
    </w:p>
    <w:p w:rsidR="00456E5E" w:rsidRPr="00456E5E" w:rsidRDefault="00456E5E" w:rsidP="00456E5E">
      <w:pPr>
        <w:pStyle w:val="ListParagraph"/>
        <w:numPr>
          <w:ilvl w:val="1"/>
          <w:numId w:val="3"/>
        </w:numPr>
        <w:contextualSpacing w:val="0"/>
        <w:rPr>
          <w:vanish/>
        </w:rPr>
      </w:pPr>
    </w:p>
    <w:p w:rsidR="00456E5E" w:rsidRPr="00456E5E" w:rsidRDefault="00456E5E" w:rsidP="00456E5E">
      <w:pPr>
        <w:pStyle w:val="ListParagraph"/>
        <w:numPr>
          <w:ilvl w:val="1"/>
          <w:numId w:val="3"/>
        </w:numPr>
        <w:contextualSpacing w:val="0"/>
        <w:rPr>
          <w:vanish/>
        </w:rPr>
      </w:pPr>
    </w:p>
    <w:p w:rsidR="00E52A3F" w:rsidRDefault="00E2383E" w:rsidP="00291D96">
      <w:pPr>
        <w:numPr>
          <w:ilvl w:val="2"/>
          <w:numId w:val="3"/>
        </w:numPr>
        <w:tabs>
          <w:tab w:val="clear" w:pos="1200"/>
          <w:tab w:val="num" w:pos="1260"/>
        </w:tabs>
        <w:ind w:hanging="480"/>
      </w:pPr>
      <w:r>
        <w:t xml:space="preserve">   </w:t>
      </w:r>
      <w:r w:rsidR="00E52A3F">
        <w:t>Team Structure</w:t>
      </w:r>
      <w:r w:rsidR="00F020CB">
        <w:t>…………………………………………………………</w:t>
      </w:r>
      <w:r w:rsidR="00AA43CA">
        <w:t>……..</w:t>
      </w:r>
      <w:r>
        <w:t>.</w:t>
      </w:r>
      <w:r w:rsidR="00F020CB">
        <w:t>..</w:t>
      </w:r>
      <w:r w:rsidR="00110ABC">
        <w:t>15</w:t>
      </w:r>
    </w:p>
    <w:p w:rsidR="00E52A3F" w:rsidRDefault="00E52A3F" w:rsidP="00E52A3F">
      <w:pPr>
        <w:ind w:left="480"/>
      </w:pPr>
    </w:p>
    <w:p w:rsidR="00E52A3F" w:rsidRPr="00E52A3F" w:rsidRDefault="00E2383E" w:rsidP="00291D96">
      <w:pPr>
        <w:numPr>
          <w:ilvl w:val="2"/>
          <w:numId w:val="3"/>
        </w:numPr>
        <w:ind w:hanging="480"/>
      </w:pPr>
      <w:r>
        <w:t xml:space="preserve">   </w:t>
      </w:r>
      <w:r w:rsidR="00E52A3F">
        <w:t>Project Schedule</w:t>
      </w:r>
      <w:r w:rsidR="001D2D37">
        <w:t xml:space="preserve"> (Submission Calendar)</w:t>
      </w:r>
      <w:r w:rsidR="00F020CB" w:rsidRPr="00F020CB">
        <w:t xml:space="preserve"> </w:t>
      </w:r>
      <w:r>
        <w:t>…………………………</w:t>
      </w:r>
      <w:r w:rsidR="00AA43CA">
        <w:t>……</w:t>
      </w:r>
      <w:r>
        <w:t>…</w:t>
      </w:r>
      <w:r w:rsidR="00F020CB">
        <w:t>…</w:t>
      </w:r>
      <w:r>
        <w:t>.</w:t>
      </w:r>
      <w:r w:rsidR="00F020CB">
        <w:t>.</w:t>
      </w:r>
      <w:r w:rsidR="001266B8">
        <w:t>1</w:t>
      </w:r>
      <w:r w:rsidR="00110ABC">
        <w:t>5</w:t>
      </w:r>
    </w:p>
    <w:p w:rsidR="00E52A3F" w:rsidRPr="00E52A3F" w:rsidRDefault="00E52A3F" w:rsidP="00E52A3F"/>
    <w:p w:rsidR="00E52A3F" w:rsidRDefault="00E52A3F" w:rsidP="00E52A3F"/>
    <w:p w:rsidR="006831A1" w:rsidRPr="00E52A3F" w:rsidRDefault="006831A1" w:rsidP="00E52A3F"/>
    <w:p w:rsidR="00842824" w:rsidRDefault="00842824" w:rsidP="000E60B8">
      <w:pPr>
        <w:pStyle w:val="TOC1"/>
      </w:pPr>
      <w:r>
        <w:t>CHAPTER NO. 3</w:t>
      </w:r>
    </w:p>
    <w:p w:rsidR="00A57586" w:rsidRDefault="00B151B0" w:rsidP="000E60B8">
      <w:pPr>
        <w:pStyle w:val="TOC1"/>
      </w:pPr>
      <w:r>
        <w:t xml:space="preserve">designing </w:t>
      </w:r>
      <w:r w:rsidR="00842824">
        <w:t xml:space="preserve">the </w:t>
      </w:r>
      <w:r>
        <w:t>project</w:t>
      </w:r>
      <w:r w:rsidR="00A57586" w:rsidRPr="00654C85">
        <w:tab/>
      </w:r>
      <w:r w:rsidR="00AA43CA">
        <w:t>…………………………………………….</w:t>
      </w:r>
      <w:r w:rsidR="00110ABC">
        <w:t>16</w:t>
      </w:r>
    </w:p>
    <w:p w:rsidR="00842824" w:rsidRPr="00842824" w:rsidRDefault="00842824" w:rsidP="00842824"/>
    <w:p w:rsidR="00D7181D" w:rsidRPr="00D7181D" w:rsidRDefault="00D7181D" w:rsidP="00D7181D">
      <w:pPr>
        <w:pStyle w:val="ListParagraph"/>
        <w:numPr>
          <w:ilvl w:val="0"/>
          <w:numId w:val="12"/>
        </w:numPr>
        <w:contextualSpacing w:val="0"/>
        <w:rPr>
          <w:rFonts w:ascii="Bookman Old Style" w:hAnsi="Bookman Old Style"/>
          <w:smallCaps/>
          <w:vanish/>
          <w:color w:val="000000"/>
          <w:szCs w:val="20"/>
        </w:rPr>
      </w:pPr>
    </w:p>
    <w:p w:rsidR="00216BA0" w:rsidRPr="00216BA0" w:rsidRDefault="00216BA0" w:rsidP="00216BA0">
      <w:pPr>
        <w:pStyle w:val="ListParagraph"/>
        <w:numPr>
          <w:ilvl w:val="0"/>
          <w:numId w:val="19"/>
        </w:numPr>
        <w:contextualSpacing w:val="0"/>
        <w:rPr>
          <w:rFonts w:ascii="Bookman Old Style" w:hAnsi="Bookman Old Style"/>
          <w:smallCaps/>
          <w:vanish/>
          <w:color w:val="000000"/>
          <w:szCs w:val="20"/>
        </w:rPr>
      </w:pPr>
    </w:p>
    <w:p w:rsidR="0080599A" w:rsidRPr="007A4B79" w:rsidRDefault="0080599A" w:rsidP="00E433EF">
      <w:pPr>
        <w:pStyle w:val="TOC2"/>
      </w:pPr>
      <w:r w:rsidRPr="007A4B79">
        <w:t>Introduction</w:t>
      </w:r>
      <w:r w:rsidR="00F534D8">
        <w:t>……………………………………………………………</w:t>
      </w:r>
      <w:r w:rsidR="00AA43CA">
        <w:t>.</w:t>
      </w:r>
      <w:r w:rsidR="00F534D8">
        <w:t>…</w:t>
      </w:r>
      <w:r w:rsidR="00110ABC">
        <w:t>17</w:t>
      </w:r>
    </w:p>
    <w:p w:rsidR="0080599A" w:rsidRPr="007A4B79" w:rsidRDefault="0080599A" w:rsidP="00411068">
      <w:pPr>
        <w:ind w:left="270"/>
        <w:rPr>
          <w:rFonts w:ascii="Bookman Old Style" w:hAnsi="Bookman Old Style"/>
          <w:sz w:val="32"/>
        </w:rPr>
      </w:pPr>
    </w:p>
    <w:p w:rsidR="0080599A" w:rsidRPr="007A4B79" w:rsidRDefault="00F534D8" w:rsidP="00E433EF">
      <w:pPr>
        <w:pStyle w:val="TOC2"/>
      </w:pPr>
      <w:r>
        <w:t>purpose……………………………………………………………………..</w:t>
      </w:r>
      <w:r w:rsidR="00110ABC">
        <w:t>17</w:t>
      </w:r>
    </w:p>
    <w:p w:rsidR="0080599A" w:rsidRPr="007A4B79" w:rsidRDefault="0080599A" w:rsidP="00411068">
      <w:pPr>
        <w:ind w:left="270"/>
        <w:rPr>
          <w:rFonts w:ascii="Bookman Old Style" w:hAnsi="Bookman Old Style"/>
          <w:sz w:val="32"/>
        </w:rPr>
      </w:pPr>
    </w:p>
    <w:p w:rsidR="0080599A" w:rsidRPr="007A4B79" w:rsidRDefault="0080599A" w:rsidP="00E433EF">
      <w:pPr>
        <w:pStyle w:val="TOC2"/>
      </w:pPr>
      <w:r w:rsidRPr="007A4B79">
        <w:t>scope</w:t>
      </w:r>
      <w:r w:rsidR="00F534D8">
        <w:t>………………………………………………………………………..</w:t>
      </w:r>
      <w:r w:rsidR="00110ABC">
        <w:t>17</w:t>
      </w:r>
    </w:p>
    <w:p w:rsidR="0080599A" w:rsidRPr="007A4B79" w:rsidRDefault="0080599A" w:rsidP="0080599A">
      <w:pPr>
        <w:rPr>
          <w:rFonts w:ascii="Bookman Old Style" w:hAnsi="Bookman Old Style"/>
          <w:sz w:val="32"/>
        </w:rPr>
      </w:pPr>
    </w:p>
    <w:p w:rsidR="0080599A" w:rsidRPr="007A4B79" w:rsidRDefault="0080599A" w:rsidP="00E433EF">
      <w:pPr>
        <w:pStyle w:val="TOC2"/>
      </w:pPr>
      <w:r w:rsidRPr="007A4B79">
        <w:t>definitions, acronyms and abbreviations</w:t>
      </w:r>
      <w:r w:rsidR="00C26737" w:rsidRPr="007A4B79">
        <w:tab/>
      </w:r>
      <w:r w:rsidR="00AA43CA">
        <w:t>………………………</w:t>
      </w:r>
      <w:r w:rsidR="00F534D8">
        <w:t>…..</w:t>
      </w:r>
      <w:r w:rsidR="00110ABC">
        <w:t>17</w:t>
      </w:r>
    </w:p>
    <w:p w:rsidR="000C3D58" w:rsidRPr="007A4B79" w:rsidRDefault="000C3D58" w:rsidP="000C3D58">
      <w:pPr>
        <w:rPr>
          <w:rFonts w:ascii="Bookman Old Style" w:hAnsi="Bookman Old Style"/>
          <w:sz w:val="32"/>
        </w:rPr>
      </w:pPr>
    </w:p>
    <w:p w:rsidR="000C3D58" w:rsidRPr="007A4B79" w:rsidRDefault="000C3D58" w:rsidP="00E433EF">
      <w:pPr>
        <w:pStyle w:val="TOC2"/>
      </w:pPr>
      <w:r w:rsidRPr="007A4B79">
        <w:t>Architectural Representation</w:t>
      </w:r>
      <w:r w:rsidR="00FA6AE2" w:rsidRPr="007A4B79">
        <w:t xml:space="preserve"> (Architecture Diagram)</w:t>
      </w:r>
      <w:r w:rsidR="00F534D8">
        <w:t>………</w:t>
      </w:r>
      <w:r w:rsidR="00AA43CA">
        <w:t>.</w:t>
      </w:r>
      <w:r w:rsidR="00F534D8">
        <w:t>..</w:t>
      </w:r>
      <w:r w:rsidR="001266B8">
        <w:t>17</w:t>
      </w:r>
    </w:p>
    <w:p w:rsidR="00031E47" w:rsidRPr="007A4B79" w:rsidRDefault="00031E47" w:rsidP="00031E47">
      <w:pPr>
        <w:rPr>
          <w:rFonts w:ascii="Bookman Old Style" w:hAnsi="Bookman Old Style"/>
          <w:sz w:val="32"/>
        </w:rPr>
      </w:pPr>
    </w:p>
    <w:p w:rsidR="00031E47" w:rsidRPr="007A4B79" w:rsidRDefault="008367E0" w:rsidP="00E433EF">
      <w:pPr>
        <w:pStyle w:val="TOC2"/>
      </w:pPr>
      <w:r w:rsidRPr="007A4B79">
        <w:t>Dynamic Model: Sequence Diagrams</w:t>
      </w:r>
      <w:r w:rsidR="00F534D8">
        <w:t>………………………………</w:t>
      </w:r>
      <w:r w:rsidR="00AA43CA">
        <w:t>.</w:t>
      </w:r>
      <w:r w:rsidR="00F534D8">
        <w:t>..</w:t>
      </w:r>
      <w:r w:rsidR="001266B8">
        <w:t>18</w:t>
      </w:r>
    </w:p>
    <w:p w:rsidR="008367E0" w:rsidRPr="007A4B79" w:rsidRDefault="008367E0" w:rsidP="008367E0">
      <w:pPr>
        <w:rPr>
          <w:rFonts w:ascii="Bookman Old Style" w:hAnsi="Bookman Old Style"/>
          <w:sz w:val="32"/>
        </w:rPr>
      </w:pPr>
    </w:p>
    <w:p w:rsidR="008367E0" w:rsidRPr="007A4B79" w:rsidRDefault="008367E0" w:rsidP="00E433EF">
      <w:pPr>
        <w:pStyle w:val="TOC2"/>
      </w:pPr>
      <w:r w:rsidRPr="007A4B79">
        <w:t>Object Model/Logical Model: Class Diagram</w:t>
      </w:r>
      <w:r w:rsidR="00F534D8">
        <w:t>………………</w:t>
      </w:r>
      <w:r w:rsidR="00AA43CA">
        <w:t>..</w:t>
      </w:r>
      <w:r w:rsidR="00F534D8">
        <w:t>…..</w:t>
      </w:r>
      <w:r w:rsidR="00A87E6D">
        <w:t>26</w:t>
      </w:r>
    </w:p>
    <w:p w:rsidR="008367E0" w:rsidRPr="007A4B79" w:rsidRDefault="008367E0" w:rsidP="008367E0">
      <w:pPr>
        <w:rPr>
          <w:rFonts w:ascii="Bookman Old Style" w:hAnsi="Bookman Old Style"/>
          <w:sz w:val="32"/>
        </w:rPr>
      </w:pPr>
    </w:p>
    <w:p w:rsidR="00C26737" w:rsidRPr="007A4B79" w:rsidRDefault="00C26737" w:rsidP="00E433EF">
      <w:pPr>
        <w:pStyle w:val="TOC2"/>
      </w:pPr>
      <w:r w:rsidRPr="007A4B79">
        <w:t>Database Model</w:t>
      </w:r>
      <w:r w:rsidR="00771E3F" w:rsidRPr="007A4B79">
        <w:t xml:space="preserve"> (Database Diagram)</w:t>
      </w:r>
      <w:r w:rsidR="00F534D8">
        <w:t>…………………………</w:t>
      </w:r>
      <w:r w:rsidR="00AA43CA">
        <w:t>..</w:t>
      </w:r>
      <w:r w:rsidR="00F534D8">
        <w:t>…….</w:t>
      </w:r>
      <w:r w:rsidR="00A87E6D">
        <w:t>27</w:t>
      </w:r>
    </w:p>
    <w:p w:rsidR="00C26737" w:rsidRPr="007A4B79" w:rsidRDefault="00C26737" w:rsidP="00C26737">
      <w:pPr>
        <w:rPr>
          <w:rFonts w:ascii="Bookman Old Style" w:hAnsi="Bookman Old Style"/>
          <w:sz w:val="32"/>
        </w:rPr>
      </w:pPr>
    </w:p>
    <w:p w:rsidR="00C26737" w:rsidRPr="007A4B79" w:rsidRDefault="00C26737" w:rsidP="00E433EF">
      <w:pPr>
        <w:pStyle w:val="TOC2"/>
      </w:pPr>
      <w:r w:rsidRPr="007A4B79">
        <w:t>Graphical User Interfaces</w:t>
      </w:r>
      <w:r w:rsidR="00F534D8">
        <w:t>………………………………………</w:t>
      </w:r>
      <w:r w:rsidR="00AA43CA">
        <w:t>..</w:t>
      </w:r>
      <w:r w:rsidR="00F534D8">
        <w:t>……</w:t>
      </w:r>
      <w:r w:rsidR="00A87E6D">
        <w:t>28</w:t>
      </w:r>
    </w:p>
    <w:p w:rsidR="00C26737" w:rsidRPr="00C26737" w:rsidRDefault="00C26737" w:rsidP="00C26737"/>
    <w:p w:rsidR="008172C8" w:rsidRDefault="008172C8" w:rsidP="008172C8">
      <w:pPr>
        <w:ind w:firstLine="720"/>
        <w:rPr>
          <w:rFonts w:ascii="Bookman Old Style" w:hAnsi="Bookman Old Style"/>
        </w:rPr>
      </w:pPr>
      <w:r>
        <w:rPr>
          <w:rFonts w:ascii="Bookman Old Style" w:hAnsi="Bookman Old Style"/>
        </w:rPr>
        <w:tab/>
      </w:r>
    </w:p>
    <w:p w:rsidR="008172C8" w:rsidRDefault="008172C8" w:rsidP="008172C8">
      <w:pPr>
        <w:rPr>
          <w:rFonts w:ascii="Bookman Old Style" w:hAnsi="Bookman Old Style"/>
        </w:rPr>
      </w:pPr>
    </w:p>
    <w:p w:rsidR="00842824" w:rsidRDefault="00842824" w:rsidP="000E60B8">
      <w:pPr>
        <w:pStyle w:val="TOC1"/>
      </w:pPr>
      <w:r>
        <w:t>Chapter no.4</w:t>
      </w:r>
    </w:p>
    <w:p w:rsidR="00A57586" w:rsidRPr="00654C85" w:rsidRDefault="00A57586" w:rsidP="000E60B8">
      <w:pPr>
        <w:pStyle w:val="TOC1"/>
      </w:pPr>
      <w:r w:rsidRPr="00654C85">
        <w:t>DE</w:t>
      </w:r>
      <w:r w:rsidR="00503967">
        <w:t>velopment</w:t>
      </w:r>
      <w:r w:rsidRPr="00654C85">
        <w:tab/>
      </w:r>
      <w:r w:rsidR="000E60B8">
        <w:t>……………………………………………………</w:t>
      </w:r>
      <w:r w:rsidR="00AA43CA">
        <w:t>….</w:t>
      </w:r>
      <w:r w:rsidR="000E60B8">
        <w:t>…..</w:t>
      </w:r>
      <w:r w:rsidR="0041228B">
        <w:t>44</w:t>
      </w:r>
    </w:p>
    <w:p w:rsidR="00AA3CD8" w:rsidRPr="00AA3CD8" w:rsidRDefault="00AA3CD8" w:rsidP="00AA3CD8">
      <w:pPr>
        <w:pStyle w:val="ListParagraph"/>
        <w:numPr>
          <w:ilvl w:val="0"/>
          <w:numId w:val="12"/>
        </w:numPr>
        <w:contextualSpacing w:val="0"/>
        <w:rPr>
          <w:smallCaps/>
          <w:vanish/>
          <w:color w:val="000000"/>
          <w:sz w:val="20"/>
          <w:szCs w:val="20"/>
        </w:rPr>
      </w:pPr>
    </w:p>
    <w:p w:rsidR="00216BA0" w:rsidRPr="00216BA0" w:rsidRDefault="00216BA0" w:rsidP="00216BA0">
      <w:pPr>
        <w:pStyle w:val="ListParagraph"/>
        <w:numPr>
          <w:ilvl w:val="0"/>
          <w:numId w:val="19"/>
        </w:numPr>
        <w:contextualSpacing w:val="0"/>
        <w:rPr>
          <w:rFonts w:ascii="Bookman Old Style" w:hAnsi="Bookman Old Style"/>
          <w:smallCaps/>
          <w:vanish/>
          <w:color w:val="000000"/>
          <w:szCs w:val="20"/>
        </w:rPr>
      </w:pPr>
    </w:p>
    <w:p w:rsidR="00337E68" w:rsidRPr="00896C8E" w:rsidRDefault="00071CBA" w:rsidP="00E433EF">
      <w:pPr>
        <w:pStyle w:val="TOC2"/>
      </w:pPr>
      <w:r w:rsidRPr="00896C8E">
        <w:t>Development plan</w:t>
      </w:r>
      <w:r w:rsidR="006E01A0" w:rsidRPr="00896C8E">
        <w:t xml:space="preserve"> (Architecture Diagram</w:t>
      </w:r>
      <w:r w:rsidR="0004121F" w:rsidRPr="00896C8E">
        <w:t>)</w:t>
      </w:r>
      <w:r w:rsidR="0041228B">
        <w:t>……………………</w:t>
      </w:r>
      <w:r w:rsidR="00AA43CA">
        <w:t>.</w:t>
      </w:r>
      <w:r w:rsidR="0041228B">
        <w:t>…...45</w:t>
      </w:r>
    </w:p>
    <w:p w:rsidR="00503967" w:rsidRDefault="00337E68" w:rsidP="00F534D8">
      <w:pPr>
        <w:ind w:firstLine="720"/>
        <w:rPr>
          <w:rFonts w:ascii="Bookman Old Style" w:hAnsi="Bookman Old Style"/>
        </w:rPr>
      </w:pPr>
      <w:r>
        <w:rPr>
          <w:rFonts w:ascii="Bookman Old Style" w:hAnsi="Bookman Old Style"/>
        </w:rPr>
        <w:tab/>
      </w:r>
      <w:r>
        <w:rPr>
          <w:rFonts w:ascii="Bookman Old Style" w:hAnsi="Bookman Old Style"/>
        </w:rPr>
        <w:tab/>
      </w:r>
      <w:r>
        <w:rPr>
          <w:rFonts w:ascii="Bookman Old Style" w:hAnsi="Bookman Old Style"/>
        </w:rPr>
        <w:tab/>
      </w:r>
    </w:p>
    <w:p w:rsidR="00F534D8" w:rsidRDefault="00F534D8" w:rsidP="00F534D8">
      <w:pPr>
        <w:ind w:firstLine="720"/>
        <w:rPr>
          <w:rFonts w:ascii="Bookman Old Style" w:hAnsi="Bookman Old Style"/>
        </w:rPr>
      </w:pPr>
    </w:p>
    <w:p w:rsidR="00F534D8" w:rsidRDefault="00F534D8" w:rsidP="00F534D8">
      <w:pPr>
        <w:ind w:firstLine="720"/>
        <w:rPr>
          <w:rFonts w:ascii="Bookman Old Style" w:hAnsi="Bookman Old Style"/>
        </w:rPr>
      </w:pPr>
    </w:p>
    <w:p w:rsidR="005D12BD" w:rsidRDefault="005D12BD" w:rsidP="00503967">
      <w:pPr>
        <w:rPr>
          <w:rFonts w:ascii="Bookman Old Style" w:hAnsi="Bookman Old Style"/>
        </w:rPr>
      </w:pPr>
    </w:p>
    <w:p w:rsidR="005D12BD" w:rsidRDefault="005D12BD" w:rsidP="00503967">
      <w:pPr>
        <w:rPr>
          <w:rFonts w:ascii="Bookman Old Style" w:hAnsi="Bookman Old Style"/>
        </w:rPr>
      </w:pPr>
    </w:p>
    <w:p w:rsidR="00273CBB" w:rsidRDefault="00273CBB" w:rsidP="000E60B8">
      <w:pPr>
        <w:pStyle w:val="TOC1"/>
      </w:pPr>
    </w:p>
    <w:p w:rsidR="00D326B3" w:rsidRDefault="00D326B3" w:rsidP="00064EA8">
      <w:pPr>
        <w:rPr>
          <w:rFonts w:ascii="Tahoma" w:hAnsi="Tahoma" w:cs="Tahoma"/>
          <w:b/>
          <w:sz w:val="28"/>
          <w:szCs w:val="32"/>
        </w:rPr>
        <w:sectPr w:rsidR="00D326B3" w:rsidSect="00DF1E30">
          <w:headerReference w:type="default" r:id="rId10"/>
          <w:footerReference w:type="default" r:id="rId11"/>
          <w:pgSz w:w="11909" w:h="16834" w:code="9"/>
          <w:pgMar w:top="720" w:right="720" w:bottom="720" w:left="720" w:header="720" w:footer="720" w:gutter="0"/>
          <w:pgBorders w:display="firstPage">
            <w:top w:val="single" w:sz="12" w:space="1" w:color="auto" w:shadow="1"/>
            <w:left w:val="single" w:sz="12" w:space="4" w:color="auto" w:shadow="1"/>
            <w:bottom w:val="single" w:sz="12" w:space="1" w:color="auto" w:shadow="1"/>
            <w:right w:val="single" w:sz="12" w:space="4" w:color="auto" w:shadow="1"/>
          </w:pgBorders>
          <w:pgNumType w:start="1"/>
          <w:cols w:space="720"/>
          <w:docGrid w:linePitch="360"/>
        </w:sectPr>
      </w:pPr>
    </w:p>
    <w:p w:rsidR="00064EA8" w:rsidRPr="00064EA8" w:rsidRDefault="00064EA8" w:rsidP="00064EA8">
      <w:pPr>
        <w:rPr>
          <w:rFonts w:ascii="Tahoma" w:hAnsi="Tahoma" w:cs="Tahoma"/>
          <w:sz w:val="28"/>
          <w:szCs w:val="32"/>
        </w:rPr>
      </w:pPr>
    </w:p>
    <w:p w:rsidR="00064EA8" w:rsidRPr="00064EA8" w:rsidRDefault="00064EA8" w:rsidP="00064EA8">
      <w:pPr>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r>
        <w:rPr>
          <w:rFonts w:ascii="Tahoma" w:hAnsi="Tahoma" w:cs="Tahoma"/>
          <w:sz w:val="28"/>
          <w:szCs w:val="32"/>
        </w:rPr>
        <w:tab/>
      </w: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Pr="001D6161"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rsidR="00064EA8" w:rsidRP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CHAPTER 1</w:t>
      </w:r>
    </w:p>
    <w:p w:rsidR="00064EA8" w:rsidRP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Gathering &amp; Analyzing Info</w:t>
      </w: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Pr="00064EA8" w:rsidRDefault="00064EA8" w:rsidP="00064EA8">
      <w:pPr>
        <w:rPr>
          <w:rFonts w:ascii="Tahoma" w:hAnsi="Tahoma" w:cs="Tahoma"/>
          <w:sz w:val="28"/>
          <w:szCs w:val="32"/>
        </w:rPr>
      </w:pPr>
    </w:p>
    <w:p w:rsidR="00064EA8" w:rsidRPr="00064EA8" w:rsidRDefault="00064EA8" w:rsidP="00064EA8">
      <w:pPr>
        <w:rPr>
          <w:rFonts w:ascii="Tahoma" w:hAnsi="Tahoma" w:cs="Tahoma"/>
          <w:sz w:val="28"/>
          <w:szCs w:val="32"/>
        </w:rPr>
      </w:pPr>
    </w:p>
    <w:p w:rsidR="00064EA8" w:rsidRPr="00064EA8" w:rsidRDefault="00064EA8" w:rsidP="00064EA8">
      <w:pPr>
        <w:rPr>
          <w:rFonts w:ascii="Tahoma" w:hAnsi="Tahoma" w:cs="Tahoma"/>
          <w:sz w:val="28"/>
          <w:szCs w:val="32"/>
        </w:rPr>
      </w:pPr>
    </w:p>
    <w:p w:rsidR="00064EA8" w:rsidRDefault="00064EA8" w:rsidP="00064EA8">
      <w:pPr>
        <w:rPr>
          <w:rFonts w:ascii="Tahoma" w:hAnsi="Tahoma" w:cs="Tahoma"/>
          <w:sz w:val="28"/>
          <w:szCs w:val="32"/>
        </w:rPr>
      </w:pPr>
    </w:p>
    <w:p w:rsidR="00064EA8" w:rsidRDefault="00064EA8" w:rsidP="00064EA8">
      <w:pPr>
        <w:tabs>
          <w:tab w:val="left" w:pos="1275"/>
        </w:tabs>
        <w:rPr>
          <w:rFonts w:ascii="Tahoma" w:hAnsi="Tahoma" w:cs="Tahoma"/>
          <w:sz w:val="28"/>
          <w:szCs w:val="32"/>
        </w:rPr>
      </w:pPr>
      <w:r>
        <w:rPr>
          <w:rFonts w:ascii="Tahoma" w:hAnsi="Tahoma" w:cs="Tahoma"/>
          <w:sz w:val="28"/>
          <w:szCs w:val="32"/>
        </w:rPr>
        <w:tab/>
      </w:r>
    </w:p>
    <w:p w:rsidR="00064EA8" w:rsidRDefault="00064EA8" w:rsidP="00064EA8">
      <w:pPr>
        <w:tabs>
          <w:tab w:val="left" w:pos="1275"/>
        </w:tabs>
        <w:rPr>
          <w:rFonts w:ascii="Tahoma" w:hAnsi="Tahoma" w:cs="Tahoma"/>
          <w:sz w:val="28"/>
          <w:szCs w:val="32"/>
        </w:rPr>
      </w:pPr>
    </w:p>
    <w:p w:rsidR="00996DB8" w:rsidRDefault="00996DB8" w:rsidP="00064EA8">
      <w:pPr>
        <w:rPr>
          <w:rFonts w:ascii="Tahoma" w:hAnsi="Tahoma" w:cs="Tahoma"/>
          <w:sz w:val="28"/>
          <w:szCs w:val="32"/>
        </w:rPr>
      </w:pPr>
    </w:p>
    <w:p w:rsidR="00996DB8" w:rsidRDefault="00996DB8" w:rsidP="00064EA8">
      <w:pPr>
        <w:rPr>
          <w:rFonts w:ascii="Tahoma" w:hAnsi="Tahoma" w:cs="Tahoma"/>
          <w:sz w:val="28"/>
          <w:szCs w:val="32"/>
        </w:rPr>
      </w:pPr>
    </w:p>
    <w:p w:rsidR="00064EA8" w:rsidRDefault="00064EA8" w:rsidP="00064EA8">
      <w:pPr>
        <w:rPr>
          <w:rFonts w:ascii="Tahoma" w:hAnsi="Tahoma" w:cs="Tahoma"/>
          <w:sz w:val="28"/>
          <w:szCs w:val="32"/>
        </w:rPr>
      </w:pPr>
    </w:p>
    <w:p w:rsidR="00DF1E30" w:rsidRDefault="00DF1E30" w:rsidP="00064EA8">
      <w:pPr>
        <w:rPr>
          <w:rFonts w:ascii="Tahoma" w:hAnsi="Tahoma" w:cs="Tahoma"/>
          <w:sz w:val="28"/>
          <w:szCs w:val="32"/>
        </w:rPr>
      </w:pPr>
    </w:p>
    <w:p w:rsidR="00DF1E30" w:rsidRDefault="00DF1E30" w:rsidP="00064EA8">
      <w:pPr>
        <w:rPr>
          <w:rFonts w:ascii="Tahoma" w:hAnsi="Tahoma" w:cs="Tahoma"/>
          <w:sz w:val="28"/>
          <w:szCs w:val="32"/>
        </w:rPr>
      </w:pPr>
    </w:p>
    <w:p w:rsidR="00DF1E30" w:rsidRDefault="00DF1E30" w:rsidP="00064EA8">
      <w:pPr>
        <w:rPr>
          <w:rFonts w:ascii="Tahoma" w:hAnsi="Tahoma" w:cs="Tahoma"/>
          <w:sz w:val="28"/>
          <w:szCs w:val="32"/>
        </w:rPr>
      </w:pPr>
    </w:p>
    <w:p w:rsidR="00DF1E30" w:rsidRDefault="00DF1E30" w:rsidP="00064EA8">
      <w:pPr>
        <w:rPr>
          <w:rFonts w:ascii="Tahoma" w:hAnsi="Tahoma" w:cs="Tahoma"/>
          <w:sz w:val="28"/>
          <w:szCs w:val="32"/>
        </w:rPr>
      </w:pPr>
    </w:p>
    <w:p w:rsidR="00DF1E30" w:rsidRDefault="00DF1E30" w:rsidP="00064EA8">
      <w:pPr>
        <w:rPr>
          <w:rFonts w:ascii="Tahoma" w:hAnsi="Tahoma" w:cs="Tahoma"/>
          <w:sz w:val="28"/>
          <w:szCs w:val="32"/>
        </w:rPr>
      </w:pPr>
    </w:p>
    <w:p w:rsidR="00DF1E30" w:rsidRDefault="00DF1E30" w:rsidP="00064EA8">
      <w:pPr>
        <w:rPr>
          <w:rFonts w:ascii="Tahoma" w:hAnsi="Tahoma" w:cs="Tahoma"/>
          <w:sz w:val="28"/>
          <w:szCs w:val="32"/>
        </w:rPr>
      </w:pPr>
    </w:p>
    <w:p w:rsidR="00DF1E30" w:rsidRDefault="00DF1E30" w:rsidP="00064EA8">
      <w:pPr>
        <w:rPr>
          <w:rFonts w:ascii="Tahoma" w:hAnsi="Tahoma" w:cs="Tahoma"/>
          <w:sz w:val="28"/>
          <w:szCs w:val="32"/>
        </w:rPr>
      </w:pPr>
    </w:p>
    <w:p w:rsidR="00DF1E30" w:rsidRDefault="00DF1E30" w:rsidP="00064EA8">
      <w:pPr>
        <w:rPr>
          <w:rFonts w:ascii="Tahoma" w:hAnsi="Tahoma" w:cs="Tahoma"/>
          <w:sz w:val="28"/>
          <w:szCs w:val="32"/>
        </w:rPr>
      </w:pPr>
    </w:p>
    <w:p w:rsidR="00DF1E30" w:rsidRDefault="00DF1E30" w:rsidP="00064EA8">
      <w:pPr>
        <w:rPr>
          <w:rFonts w:ascii="Tahoma" w:hAnsi="Tahoma" w:cs="Tahoma"/>
          <w:sz w:val="28"/>
          <w:szCs w:val="32"/>
        </w:rPr>
      </w:pPr>
    </w:p>
    <w:p w:rsidR="00583717" w:rsidRDefault="00583717" w:rsidP="00064EA8">
      <w:pPr>
        <w:rPr>
          <w:rFonts w:ascii="Tahoma" w:hAnsi="Tahoma" w:cs="Tahoma"/>
          <w:sz w:val="28"/>
          <w:szCs w:val="32"/>
        </w:rPr>
      </w:pPr>
    </w:p>
    <w:p w:rsidR="00DF1E30" w:rsidRPr="00BF599D" w:rsidRDefault="00DF1E30" w:rsidP="00E433EF">
      <w:pPr>
        <w:pStyle w:val="TOC2"/>
      </w:pPr>
      <w:r w:rsidRPr="00BF599D">
        <w:lastRenderedPageBreak/>
        <w:t>1.1</w:t>
      </w:r>
      <w:r>
        <w:tab/>
        <w:t>Introduction</w:t>
      </w:r>
      <w:r w:rsidRPr="00BF599D">
        <w:tab/>
      </w:r>
      <w:r w:rsidRPr="00BF599D">
        <w:tab/>
      </w:r>
      <w:r w:rsidRPr="00BF599D">
        <w:tab/>
      </w:r>
      <w:r>
        <w:tab/>
      </w:r>
      <w:r w:rsidRPr="00BF599D">
        <w:tab/>
      </w:r>
      <w:r w:rsidRPr="00BF599D">
        <w:tab/>
      </w:r>
      <w:r w:rsidRPr="00BF599D">
        <w:tab/>
      </w:r>
      <w:r w:rsidRPr="00BF599D">
        <w:tab/>
      </w:r>
    </w:p>
    <w:p w:rsidR="001650CB" w:rsidRPr="001650CB" w:rsidRDefault="001650CB" w:rsidP="001650CB"/>
    <w:p w:rsidR="001650CB" w:rsidRPr="001650CB" w:rsidRDefault="00055740" w:rsidP="00055740">
      <w:pPr>
        <w:tabs>
          <w:tab w:val="left" w:pos="1275"/>
        </w:tabs>
        <w:ind w:left="360"/>
        <w:jc w:val="both"/>
      </w:pPr>
      <w:r>
        <w:tab/>
      </w:r>
      <w:r w:rsidR="001650CB" w:rsidRPr="001650CB">
        <w:t>Data collection is the process of gathering and measuring information on variables of interest, in an established systematic fashion that enables one to answer stated research questions, test hypotheses, and evaluate outcomes.</w:t>
      </w:r>
    </w:p>
    <w:p w:rsidR="001650CB" w:rsidRPr="001650CB" w:rsidRDefault="001650CB" w:rsidP="00055740">
      <w:pPr>
        <w:tabs>
          <w:tab w:val="left" w:pos="1275"/>
        </w:tabs>
        <w:ind w:left="360"/>
        <w:jc w:val="both"/>
      </w:pPr>
      <w:r w:rsidRPr="001650CB">
        <w:tab/>
        <w:t>The purpose of analyzing data is to obtain usable and useful information. The analysis, irrespective of whether the data is qualitative or quantitative, may:</w:t>
      </w:r>
    </w:p>
    <w:p w:rsidR="001650CB" w:rsidRPr="001650CB" w:rsidRDefault="001650CB" w:rsidP="00055740">
      <w:pPr>
        <w:numPr>
          <w:ilvl w:val="0"/>
          <w:numId w:val="25"/>
        </w:numPr>
        <w:tabs>
          <w:tab w:val="left" w:pos="1275"/>
        </w:tabs>
        <w:ind w:left="1260"/>
        <w:jc w:val="both"/>
      </w:pPr>
      <w:r w:rsidRPr="001650CB">
        <w:t>Describe and summaries the data</w:t>
      </w:r>
    </w:p>
    <w:p w:rsidR="001650CB" w:rsidRPr="001650CB" w:rsidRDefault="001650CB" w:rsidP="00055740">
      <w:pPr>
        <w:numPr>
          <w:ilvl w:val="0"/>
          <w:numId w:val="25"/>
        </w:numPr>
        <w:tabs>
          <w:tab w:val="left" w:pos="1275"/>
        </w:tabs>
        <w:ind w:left="1260"/>
        <w:jc w:val="both"/>
      </w:pPr>
      <w:r w:rsidRPr="001650CB">
        <w:t>Identify relationships between variables</w:t>
      </w:r>
    </w:p>
    <w:p w:rsidR="001650CB" w:rsidRPr="001650CB" w:rsidRDefault="001650CB" w:rsidP="00055740">
      <w:pPr>
        <w:numPr>
          <w:ilvl w:val="0"/>
          <w:numId w:val="25"/>
        </w:numPr>
        <w:tabs>
          <w:tab w:val="left" w:pos="1275"/>
        </w:tabs>
        <w:ind w:left="1260"/>
        <w:jc w:val="both"/>
      </w:pPr>
      <w:r w:rsidRPr="001650CB">
        <w:t>Compare variables</w:t>
      </w:r>
    </w:p>
    <w:p w:rsidR="001650CB" w:rsidRPr="001650CB" w:rsidRDefault="001650CB" w:rsidP="00055740">
      <w:pPr>
        <w:numPr>
          <w:ilvl w:val="0"/>
          <w:numId w:val="25"/>
        </w:numPr>
        <w:tabs>
          <w:tab w:val="left" w:pos="1275"/>
        </w:tabs>
        <w:ind w:left="1260"/>
        <w:jc w:val="both"/>
      </w:pPr>
      <w:r w:rsidRPr="001650CB">
        <w:t>Identify the difference between variables</w:t>
      </w:r>
    </w:p>
    <w:p w:rsidR="001650CB" w:rsidRPr="001650CB" w:rsidRDefault="001650CB" w:rsidP="00055740">
      <w:pPr>
        <w:numPr>
          <w:ilvl w:val="0"/>
          <w:numId w:val="25"/>
        </w:numPr>
        <w:tabs>
          <w:tab w:val="left" w:pos="1275"/>
        </w:tabs>
        <w:ind w:left="1260"/>
        <w:jc w:val="both"/>
      </w:pPr>
      <w:r w:rsidRPr="001650CB">
        <w:t>Forecast outcomes</w:t>
      </w:r>
      <w:r w:rsidRPr="001650CB">
        <w:tab/>
      </w:r>
      <w:r w:rsidRPr="001650CB">
        <w:tab/>
      </w:r>
    </w:p>
    <w:p w:rsidR="00DF1E30" w:rsidRPr="001650CB" w:rsidRDefault="00DF1E30" w:rsidP="001650CB">
      <w:pPr>
        <w:ind w:left="360"/>
        <w:jc w:val="both"/>
        <w:rPr>
          <w:rFonts w:ascii="Bookman Old Style" w:hAnsi="Bookman Old Style" w:cs="Arial"/>
          <w:smallCaps/>
          <w:color w:val="000000"/>
          <w:sz w:val="28"/>
          <w:szCs w:val="28"/>
        </w:rPr>
      </w:pPr>
    </w:p>
    <w:p w:rsidR="00055740" w:rsidRDefault="00DF1E30" w:rsidP="00E433EF">
      <w:pPr>
        <w:pStyle w:val="TOC2"/>
      </w:pPr>
      <w:r w:rsidRPr="00BF599D">
        <w:t xml:space="preserve">1.2 </w:t>
      </w:r>
      <w:r w:rsidRPr="00BF599D">
        <w:tab/>
      </w:r>
      <w:r>
        <w:t>purpose</w:t>
      </w:r>
      <w:r>
        <w:tab/>
      </w:r>
    </w:p>
    <w:p w:rsidR="00055740" w:rsidRDefault="00055740" w:rsidP="00E433EF">
      <w:pPr>
        <w:pStyle w:val="TOC2"/>
      </w:pPr>
    </w:p>
    <w:p w:rsidR="00DF1E30" w:rsidRDefault="00055740" w:rsidP="00055740">
      <w:pPr>
        <w:ind w:left="360" w:firstLine="360"/>
        <w:jc w:val="both"/>
      </w:pPr>
      <w:r w:rsidRPr="002A705F">
        <w:t>The purpose of information gathering is to support the planning of your organization's work to become more fully inclusive.</w:t>
      </w:r>
      <w:r>
        <w:t xml:space="preserve"> </w:t>
      </w:r>
      <w:r w:rsidRPr="002A705F">
        <w:t>It is importa</w:t>
      </w:r>
      <w:r>
        <w:t>nt to look at available facts,</w:t>
      </w:r>
      <w:r w:rsidRPr="002A705F">
        <w:t xml:space="preserve"> objective information, including demographics and best practices.</w:t>
      </w:r>
      <w:r>
        <w:t xml:space="preserve"> </w:t>
      </w:r>
      <w:r w:rsidRPr="002A705F">
        <w:t>It is also important to look at stakeholder perspectives, subjective information, including the opinions of your clients, potential clients, staff, board members, donors, etc. regarding the work that you do and how you do it.</w:t>
      </w:r>
      <w:r w:rsidR="00DF1E30">
        <w:tab/>
      </w:r>
      <w:r w:rsidR="00DF1E30">
        <w:tab/>
      </w:r>
      <w:r w:rsidR="00DF1E30">
        <w:tab/>
      </w:r>
      <w:r w:rsidR="00DF1E30" w:rsidRPr="00BF599D">
        <w:tab/>
      </w:r>
      <w:r w:rsidR="00DF1E30" w:rsidRPr="00BF599D">
        <w:tab/>
      </w:r>
      <w:r w:rsidR="00DF1E30" w:rsidRPr="00BF599D">
        <w:tab/>
      </w:r>
      <w:r w:rsidR="00DF1E30" w:rsidRPr="00BF599D">
        <w:tab/>
      </w:r>
      <w:r w:rsidR="00DF1E30" w:rsidRPr="00BF599D">
        <w:tab/>
      </w:r>
    </w:p>
    <w:p w:rsidR="00DF1E30" w:rsidRPr="00BF599D" w:rsidRDefault="00DF1E30" w:rsidP="00DF1E30">
      <w:pPr>
        <w:rPr>
          <w:rFonts w:ascii="Bookman Old Style" w:hAnsi="Bookman Old Style"/>
        </w:rPr>
      </w:pPr>
    </w:p>
    <w:p w:rsidR="00055740" w:rsidRDefault="00DF1E30" w:rsidP="00E433EF">
      <w:pPr>
        <w:pStyle w:val="TOC2"/>
      </w:pPr>
      <w:r w:rsidRPr="00BF599D">
        <w:t>1.</w:t>
      </w:r>
      <w:r>
        <w:t>3</w:t>
      </w:r>
      <w:r w:rsidRPr="00BF599D">
        <w:tab/>
      </w:r>
      <w:r>
        <w:t>scope</w:t>
      </w:r>
      <w:r>
        <w:tab/>
      </w:r>
    </w:p>
    <w:p w:rsidR="00583717" w:rsidRDefault="00DF1E30" w:rsidP="00E433EF">
      <w:pPr>
        <w:pStyle w:val="TOC2"/>
      </w:pPr>
      <w:r>
        <w:tab/>
      </w:r>
      <w:r>
        <w:tab/>
      </w:r>
    </w:p>
    <w:p w:rsidR="00DF1E30" w:rsidRDefault="00583717" w:rsidP="00583717">
      <w:pPr>
        <w:ind w:left="270"/>
      </w:pPr>
      <w:r>
        <w:tab/>
      </w:r>
      <w:r w:rsidR="00055740" w:rsidRPr="002A705F">
        <w:t>The aim of this project is to develop a website named as audio clou</w:t>
      </w:r>
      <w:r w:rsidR="00055740">
        <w:t xml:space="preserve">d. </w:t>
      </w:r>
      <w:r w:rsidR="00055740" w:rsidRPr="002A705F">
        <w:t xml:space="preserve">Basic scope of this project is to provide a platform for people to upload, download and share their audio files of different categories to other people. Users can share audio files of this platform to social media like </w:t>
      </w:r>
      <w:proofErr w:type="spellStart"/>
      <w:r w:rsidR="00055740" w:rsidRPr="002A705F">
        <w:t>Facebook</w:t>
      </w:r>
      <w:proofErr w:type="spellEnd"/>
      <w:r w:rsidR="00055740" w:rsidRPr="002A705F">
        <w:t xml:space="preserve">, Twitter, </w:t>
      </w:r>
      <w:proofErr w:type="spellStart"/>
      <w:r w:rsidR="00055740" w:rsidRPr="002A705F">
        <w:t>WhatsApp</w:t>
      </w:r>
      <w:proofErr w:type="spellEnd"/>
      <w:r w:rsidR="00055740" w:rsidRPr="002A705F">
        <w:t>, etc. Users will be able to search, play audio file online, like/dislike, share and download all public audio files. Users can create and manage their playlists of their favorite audio files.</w:t>
      </w:r>
      <w:r w:rsidR="00DF1E30" w:rsidRPr="00BF599D">
        <w:tab/>
      </w:r>
      <w:r w:rsidR="00DF1E30" w:rsidRPr="00BF599D">
        <w:tab/>
      </w:r>
      <w:r w:rsidR="00DF1E30" w:rsidRPr="00BF599D">
        <w:tab/>
      </w:r>
      <w:r w:rsidR="00DF1E30" w:rsidRPr="00BF599D">
        <w:tab/>
      </w:r>
      <w:r w:rsidR="00DF1E30" w:rsidRPr="00BF599D">
        <w:tab/>
      </w:r>
      <w:r w:rsidR="00DF1E30" w:rsidRPr="00BF599D">
        <w:tab/>
      </w:r>
      <w:r w:rsidR="00DF1E30" w:rsidRPr="00BF599D">
        <w:tab/>
        <w:t xml:space="preserve"> </w:t>
      </w:r>
    </w:p>
    <w:p w:rsidR="00DF1E30" w:rsidRDefault="00DF1E30" w:rsidP="00DF1E30">
      <w:pPr>
        <w:rPr>
          <w:rFonts w:ascii="Bookman Old Style" w:hAnsi="Bookman Old Style"/>
        </w:rPr>
      </w:pPr>
    </w:p>
    <w:p w:rsidR="00DF1E30" w:rsidRDefault="00DF1E30" w:rsidP="00E433EF">
      <w:pPr>
        <w:pStyle w:val="TOC2"/>
      </w:pPr>
      <w:r w:rsidRPr="00BF599D">
        <w:t>1.</w:t>
      </w:r>
      <w:r>
        <w:t>4</w:t>
      </w:r>
      <w:r w:rsidRPr="00BF599D">
        <w:tab/>
      </w:r>
      <w:r>
        <w:t>definitions, acronyms and abbreviations</w:t>
      </w:r>
    </w:p>
    <w:p w:rsidR="00625DB3" w:rsidRDefault="00625DB3" w:rsidP="00625DB3">
      <w:r>
        <w:tab/>
      </w:r>
      <w:r>
        <w:tab/>
      </w:r>
    </w:p>
    <w:p w:rsidR="00625DB3" w:rsidRPr="00625DB3" w:rsidRDefault="00625DB3" w:rsidP="00625DB3">
      <w:r>
        <w:tab/>
      </w:r>
      <w:r>
        <w:tab/>
      </w:r>
      <w:proofErr w:type="spellStart"/>
      <w:r>
        <w:t>Nill</w:t>
      </w:r>
      <w:proofErr w:type="spellEnd"/>
    </w:p>
    <w:p w:rsidR="00DF1E30" w:rsidRPr="0004230C" w:rsidRDefault="00DF1E30" w:rsidP="00DF1E30"/>
    <w:p w:rsidR="00DF1E30" w:rsidRPr="00055740" w:rsidRDefault="00DF1E30" w:rsidP="00E433EF">
      <w:pPr>
        <w:pStyle w:val="TOC2"/>
      </w:pPr>
      <w:r w:rsidRPr="00055740">
        <w:t>1.5</w:t>
      </w:r>
      <w:r w:rsidRPr="00055740">
        <w:tab/>
      </w:r>
      <w:r w:rsidR="00055740">
        <w:t xml:space="preserve"> </w:t>
      </w:r>
      <w:r w:rsidRPr="00055740">
        <w:t>use cases and usage scenarios</w:t>
      </w:r>
      <w:r w:rsidRPr="00055740">
        <w:tab/>
      </w:r>
      <w:r w:rsidRPr="00055740">
        <w:tab/>
      </w:r>
      <w:r w:rsidRPr="00055740">
        <w:tab/>
      </w:r>
      <w:r w:rsidRPr="00055740">
        <w:tab/>
      </w:r>
      <w:r w:rsidRPr="00055740">
        <w:tab/>
      </w:r>
      <w:r w:rsidRPr="00055740">
        <w:tab/>
      </w:r>
    </w:p>
    <w:p w:rsidR="00DF1E30" w:rsidRPr="00055740" w:rsidRDefault="00DF1E30" w:rsidP="00DF1E30">
      <w:pPr>
        <w:rPr>
          <w:rFonts w:ascii="Bookman Old Style" w:hAnsi="Bookman Old Style"/>
          <w:sz w:val="28"/>
        </w:rPr>
      </w:pPr>
      <w:r w:rsidRPr="00055740">
        <w:rPr>
          <w:rFonts w:ascii="Bookman Old Style" w:hAnsi="Bookman Old Style"/>
          <w:sz w:val="28"/>
        </w:rPr>
        <w:tab/>
      </w:r>
    </w:p>
    <w:p w:rsidR="00DF1E30" w:rsidRPr="00055740" w:rsidRDefault="00DF1E30" w:rsidP="00DF1E30">
      <w:pPr>
        <w:rPr>
          <w:rFonts w:ascii="Bookman Old Style" w:hAnsi="Bookman Old Style"/>
          <w:sz w:val="28"/>
        </w:rPr>
      </w:pPr>
      <w:r w:rsidRPr="00055740">
        <w:rPr>
          <w:rFonts w:ascii="Bookman Old Style" w:hAnsi="Bookman Old Style"/>
          <w:sz w:val="28"/>
        </w:rPr>
        <w:tab/>
        <w:t>1.5.1 Use Case Diagrams</w:t>
      </w:r>
    </w:p>
    <w:p w:rsidR="002F4582" w:rsidRPr="00055740" w:rsidRDefault="002F4582" w:rsidP="00DF1E30">
      <w:pPr>
        <w:rPr>
          <w:rFonts w:ascii="Bookman Old Style" w:hAnsi="Bookman Old Style"/>
          <w:sz w:val="28"/>
        </w:rPr>
      </w:pPr>
      <w:r w:rsidRPr="00055740">
        <w:rPr>
          <w:rFonts w:ascii="Bookman Old Style" w:hAnsi="Bookman Old Style"/>
          <w:sz w:val="28"/>
        </w:rPr>
        <w:tab/>
      </w:r>
    </w:p>
    <w:p w:rsidR="002F4582" w:rsidRDefault="002F4582" w:rsidP="00DF1E30">
      <w:r>
        <w:rPr>
          <w:b/>
          <w:noProof/>
          <w:sz w:val="22"/>
          <w:szCs w:val="28"/>
          <w:u w:val="single"/>
        </w:rPr>
        <w:lastRenderedPageBreak/>
        <w:drawing>
          <wp:inline distT="0" distB="0" distL="0" distR="0">
            <wp:extent cx="5800725" cy="7600950"/>
            <wp:effectExtent l="19050" t="0" r="9525" b="0"/>
            <wp:docPr id="1" name="Picture 1" descr="Use Case Diagram 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 Case Diagram Admin"/>
                    <pic:cNvPicPr>
                      <a:picLocks noChangeAspect="1" noChangeArrowheads="1"/>
                    </pic:cNvPicPr>
                  </pic:nvPicPr>
                  <pic:blipFill>
                    <a:blip r:embed="rId12" cstate="print"/>
                    <a:srcRect/>
                    <a:stretch>
                      <a:fillRect/>
                    </a:stretch>
                  </pic:blipFill>
                  <pic:spPr bwMode="auto">
                    <a:xfrm>
                      <a:off x="0" y="0"/>
                      <a:ext cx="5800725" cy="7600950"/>
                    </a:xfrm>
                    <a:prstGeom prst="rect">
                      <a:avLst/>
                    </a:prstGeom>
                    <a:noFill/>
                    <a:ln w="9525">
                      <a:noFill/>
                      <a:miter lim="800000"/>
                      <a:headEnd/>
                      <a:tailEnd/>
                    </a:ln>
                  </pic:spPr>
                </pic:pic>
              </a:graphicData>
            </a:graphic>
          </wp:inline>
        </w:drawing>
      </w:r>
    </w:p>
    <w:p w:rsidR="002F4582" w:rsidRDefault="002F4582" w:rsidP="00DF1E30"/>
    <w:p w:rsidR="002F4582" w:rsidRDefault="002F4582" w:rsidP="00DF1E30"/>
    <w:p w:rsidR="002F4582" w:rsidRDefault="002F4582" w:rsidP="00DF1E30">
      <w:r>
        <w:rPr>
          <w:b/>
          <w:noProof/>
          <w:sz w:val="22"/>
          <w:szCs w:val="28"/>
          <w:u w:val="single"/>
        </w:rPr>
        <w:lastRenderedPageBreak/>
        <w:drawing>
          <wp:inline distT="0" distB="0" distL="0" distR="0">
            <wp:extent cx="6162675" cy="7791450"/>
            <wp:effectExtent l="19050" t="0" r="9525" b="0"/>
            <wp:docPr id="4" name="Picture 4" descr="Use Case Diagram register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 Case Diagram register user"/>
                    <pic:cNvPicPr>
                      <a:picLocks noChangeAspect="1" noChangeArrowheads="1"/>
                    </pic:cNvPicPr>
                  </pic:nvPicPr>
                  <pic:blipFill>
                    <a:blip r:embed="rId13" cstate="print"/>
                    <a:srcRect/>
                    <a:stretch>
                      <a:fillRect/>
                    </a:stretch>
                  </pic:blipFill>
                  <pic:spPr bwMode="auto">
                    <a:xfrm>
                      <a:off x="0" y="0"/>
                      <a:ext cx="6162675" cy="7791450"/>
                    </a:xfrm>
                    <a:prstGeom prst="rect">
                      <a:avLst/>
                    </a:prstGeom>
                    <a:noFill/>
                    <a:ln w="9525">
                      <a:noFill/>
                      <a:miter lim="800000"/>
                      <a:headEnd/>
                      <a:tailEnd/>
                    </a:ln>
                  </pic:spPr>
                </pic:pic>
              </a:graphicData>
            </a:graphic>
          </wp:inline>
        </w:drawing>
      </w:r>
    </w:p>
    <w:p w:rsidR="002F4582" w:rsidRDefault="002F4582" w:rsidP="00DF1E30"/>
    <w:p w:rsidR="002F4582" w:rsidRDefault="002F4582" w:rsidP="00DF1E30"/>
    <w:p w:rsidR="002F4582" w:rsidRDefault="002F4582" w:rsidP="00DF1E30"/>
    <w:p w:rsidR="002F4582" w:rsidRDefault="002F4582" w:rsidP="00DF1E30">
      <w:r>
        <w:rPr>
          <w:b/>
          <w:noProof/>
          <w:sz w:val="22"/>
          <w:szCs w:val="28"/>
          <w:u w:val="single"/>
        </w:rPr>
        <w:lastRenderedPageBreak/>
        <w:drawing>
          <wp:inline distT="0" distB="0" distL="0" distR="0">
            <wp:extent cx="6248400" cy="4991100"/>
            <wp:effectExtent l="19050" t="0" r="0" b="0"/>
            <wp:docPr id="7" name="Picture 7" descr="Use Case Diagram vis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e Case Diagram visitor"/>
                    <pic:cNvPicPr>
                      <a:picLocks noChangeAspect="1" noChangeArrowheads="1"/>
                    </pic:cNvPicPr>
                  </pic:nvPicPr>
                  <pic:blipFill>
                    <a:blip r:embed="rId14" cstate="print"/>
                    <a:srcRect/>
                    <a:stretch>
                      <a:fillRect/>
                    </a:stretch>
                  </pic:blipFill>
                  <pic:spPr bwMode="auto">
                    <a:xfrm>
                      <a:off x="0" y="0"/>
                      <a:ext cx="6248400" cy="4991100"/>
                    </a:xfrm>
                    <a:prstGeom prst="rect">
                      <a:avLst/>
                    </a:prstGeom>
                    <a:noFill/>
                    <a:ln w="9525">
                      <a:noFill/>
                      <a:miter lim="800000"/>
                      <a:headEnd/>
                      <a:tailEnd/>
                    </a:ln>
                  </pic:spPr>
                </pic:pic>
              </a:graphicData>
            </a:graphic>
          </wp:inline>
        </w:drawing>
      </w:r>
    </w:p>
    <w:p w:rsidR="002F4582" w:rsidRDefault="002F4582" w:rsidP="00DF1E30"/>
    <w:p w:rsidR="002F4582" w:rsidRDefault="002F4582" w:rsidP="00DF1E30">
      <w:r w:rsidRPr="00AB5E65">
        <w:rPr>
          <w:b/>
          <w:sz w:val="22"/>
          <w:szCs w:val="28"/>
          <w:u w:val="single"/>
        </w:rPr>
        <w:object w:dxaOrig="11086" w:dyaOrig="14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5pt;height:638.5pt" o:ole="">
            <v:imagedata r:id="rId15" o:title=""/>
          </v:shape>
          <o:OLEObject Type="Embed" ProgID="Visio.Drawing.15" ShapeID="_x0000_i1025" DrawAspect="Content" ObjectID="_1631805441" r:id="rId16"/>
        </w:object>
      </w:r>
    </w:p>
    <w:p w:rsidR="002F4582" w:rsidRDefault="002F4582" w:rsidP="00DF1E30"/>
    <w:p w:rsidR="002F4582" w:rsidRDefault="002F4582" w:rsidP="00DF1E30"/>
    <w:p w:rsidR="002F4582" w:rsidRDefault="002F4582" w:rsidP="00DF1E30"/>
    <w:p w:rsidR="00A07761" w:rsidRDefault="00A07761" w:rsidP="00DF1E30"/>
    <w:p w:rsidR="00055740" w:rsidRDefault="00055740" w:rsidP="00DF1E30"/>
    <w:p w:rsidR="00055740" w:rsidRDefault="00055740" w:rsidP="00DF1E30"/>
    <w:p w:rsidR="00DF1E30" w:rsidRDefault="00DF1E30" w:rsidP="00DF1E30">
      <w:r>
        <w:lastRenderedPageBreak/>
        <w:tab/>
      </w:r>
    </w:p>
    <w:p w:rsidR="00DF1E30" w:rsidRPr="00055740" w:rsidRDefault="00DF1E30" w:rsidP="00DF1E30">
      <w:pPr>
        <w:rPr>
          <w:rFonts w:ascii="Bookman Old Style" w:hAnsi="Bookman Old Style"/>
          <w:sz w:val="28"/>
        </w:rPr>
      </w:pPr>
      <w:r w:rsidRPr="00055740">
        <w:rPr>
          <w:rFonts w:ascii="Bookman Old Style" w:hAnsi="Bookman Old Style"/>
          <w:sz w:val="28"/>
        </w:rPr>
        <w:tab/>
      </w:r>
      <w:proofErr w:type="gramStart"/>
      <w:r w:rsidRPr="00055740">
        <w:rPr>
          <w:rFonts w:ascii="Bookman Old Style" w:hAnsi="Bookman Old Style"/>
          <w:sz w:val="28"/>
        </w:rPr>
        <w:t xml:space="preserve">1.5.2 </w:t>
      </w:r>
      <w:r w:rsidR="00055740">
        <w:rPr>
          <w:rFonts w:ascii="Bookman Old Style" w:hAnsi="Bookman Old Style"/>
          <w:sz w:val="28"/>
        </w:rPr>
        <w:t xml:space="preserve"> </w:t>
      </w:r>
      <w:r w:rsidRPr="00055740">
        <w:rPr>
          <w:rFonts w:ascii="Bookman Old Style" w:hAnsi="Bookman Old Style"/>
          <w:sz w:val="28"/>
        </w:rPr>
        <w:t>Usage</w:t>
      </w:r>
      <w:proofErr w:type="gramEnd"/>
      <w:r w:rsidRPr="00055740">
        <w:rPr>
          <w:rFonts w:ascii="Bookman Old Style" w:hAnsi="Bookman Old Style"/>
          <w:sz w:val="28"/>
        </w:rPr>
        <w:t xml:space="preserve"> Scenarios</w:t>
      </w:r>
    </w:p>
    <w:p w:rsidR="00CC4523" w:rsidRDefault="00CC4523" w:rsidP="00DF1E30"/>
    <w:p w:rsidR="00CC4523" w:rsidRDefault="00CC4523" w:rsidP="00DF1E30"/>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Home Page</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45"/>
        <w:gridCol w:w="8140"/>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Home Pag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audioCloud_main</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Search first 30 audio files according to newly uploaded, listen count and lik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This is the main webpage of the website, which have navigation links, search box, login and register link. There are 30 latest audio files shown on this page for visitors.</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r w:rsidRPr="00AB5E65">
              <w:rPr>
                <w:sz w:val="22"/>
                <w:szCs w:val="28"/>
              </w:rPr>
              <w:t>Nil</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Server and Website is in running condition</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b/>
                <w:bCs/>
                <w:sz w:val="22"/>
                <w:szCs w:val="28"/>
              </w:rPr>
              <w:t>S19020E3FC</w:t>
            </w:r>
            <w:r w:rsidRPr="00AB5E65">
              <w:rPr>
                <w:sz w:val="22"/>
                <w:szCs w:val="28"/>
              </w:rPr>
              <w:t>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bl>
    <w:p w:rsidR="00A07761" w:rsidRPr="00AB5E65" w:rsidRDefault="00A07761" w:rsidP="00A07761">
      <w:pPr>
        <w:rPr>
          <w:b/>
          <w:sz w:val="22"/>
          <w:szCs w:val="28"/>
          <w:u w:val="single"/>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Registration</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Registration</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tabs>
                <w:tab w:val="left" w:pos="1094"/>
              </w:tabs>
              <w:rPr>
                <w:sz w:val="22"/>
                <w:szCs w:val="28"/>
              </w:rPr>
            </w:pPr>
            <w:proofErr w:type="spellStart"/>
            <w:r w:rsidRPr="00AB5E65">
              <w:rPr>
                <w:sz w:val="22"/>
                <w:szCs w:val="28"/>
              </w:rPr>
              <w:t>Register_newUser</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numPr>
                <w:ilvl w:val="0"/>
                <w:numId w:val="5"/>
              </w:numPr>
              <w:rPr>
                <w:sz w:val="22"/>
                <w:szCs w:val="28"/>
              </w:rPr>
            </w:pPr>
            <w:r w:rsidRPr="00AB5E65">
              <w:rPr>
                <w:sz w:val="22"/>
                <w:szCs w:val="28"/>
              </w:rPr>
              <w:t>User must fill all required fields in registration form</w:t>
            </w:r>
          </w:p>
          <w:p w:rsidR="00A07761" w:rsidRPr="00AB5E65" w:rsidRDefault="00A07761" w:rsidP="00FA22FD">
            <w:pPr>
              <w:numPr>
                <w:ilvl w:val="0"/>
                <w:numId w:val="5"/>
              </w:numPr>
              <w:rPr>
                <w:sz w:val="22"/>
                <w:szCs w:val="28"/>
              </w:rPr>
            </w:pPr>
            <w:r w:rsidRPr="00AB5E65">
              <w:rPr>
                <w:sz w:val="22"/>
                <w:szCs w:val="28"/>
              </w:rPr>
              <w:t>Information should be stored in database table</w:t>
            </w:r>
          </w:p>
          <w:p w:rsidR="00A07761" w:rsidRPr="00AB5E65" w:rsidRDefault="00A07761" w:rsidP="00FA22FD">
            <w:pPr>
              <w:numPr>
                <w:ilvl w:val="0"/>
                <w:numId w:val="5"/>
              </w:numPr>
              <w:rPr>
                <w:sz w:val="22"/>
                <w:szCs w:val="28"/>
              </w:rPr>
            </w:pPr>
            <w:r w:rsidRPr="00AB5E65">
              <w:rPr>
                <w:sz w:val="22"/>
                <w:szCs w:val="28"/>
              </w:rPr>
              <w:t>Send email verification link to the given user email address</w:t>
            </w:r>
          </w:p>
          <w:p w:rsidR="00A07761" w:rsidRPr="00AB5E65" w:rsidRDefault="00A07761" w:rsidP="00FA22FD">
            <w:pPr>
              <w:numPr>
                <w:ilvl w:val="0"/>
                <w:numId w:val="5"/>
              </w:numPr>
              <w:rPr>
                <w:sz w:val="22"/>
                <w:szCs w:val="28"/>
              </w:rPr>
            </w:pPr>
            <w:r w:rsidRPr="00AB5E65">
              <w:rPr>
                <w:sz w:val="22"/>
                <w:szCs w:val="28"/>
              </w:rPr>
              <w:t>Show successful registration message and ask for verification</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This webpage gets the user information like username, first and last name, email , password and store this information to databas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 xml:space="preserve">Website is in running condition and proper interface for registration is available. </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All required fields are filled with proper information</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r w:rsidRPr="00AB5E65">
              <w:rPr>
                <w:sz w:val="22"/>
                <w:szCs w:val="28"/>
              </w:rPr>
              <w:t>Missing field information, Password is less than 6 digits, password and confirm password did not match</w:t>
            </w:r>
          </w:p>
        </w:tc>
      </w:tr>
    </w:tbl>
    <w:p w:rsidR="00A07761" w:rsidRPr="00AB5E65" w:rsidRDefault="00A07761" w:rsidP="00A07761">
      <w:pPr>
        <w:rPr>
          <w:b/>
          <w:sz w:val="20"/>
          <w:u w:val="single"/>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Login</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Login</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User_Login</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Login the user to platform</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 xml:space="preserve">This module checks the username and password of a user to give him the registered user access. </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r w:rsidRPr="00AB5E65">
              <w:rPr>
                <w:sz w:val="22"/>
                <w:szCs w:val="28"/>
              </w:rPr>
              <w:t>If username does not exist in database or password is incorrect then an error is prompted on screen that username and password did not match, There is also a “Forget Password” page to recover the password of existing accoun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A user is already registered and proper interface for login is availabl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If a user enters correct username with correct password then he/she will get the registered user rights access</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r w:rsidRPr="00AB5E65">
              <w:rPr>
                <w:sz w:val="22"/>
                <w:szCs w:val="28"/>
              </w:rPr>
              <w:t>User Name and password did not match</w:t>
            </w:r>
          </w:p>
        </w:tc>
      </w:tr>
    </w:tbl>
    <w:p w:rsidR="00A07761" w:rsidRDefault="00A07761" w:rsidP="00A07761">
      <w:pPr>
        <w:rPr>
          <w:sz w:val="20"/>
        </w:rPr>
      </w:pPr>
    </w:p>
    <w:p w:rsidR="00880AD3" w:rsidRDefault="00880AD3" w:rsidP="00A07761">
      <w:pPr>
        <w:rPr>
          <w:sz w:val="20"/>
        </w:rPr>
      </w:pPr>
    </w:p>
    <w:p w:rsidR="00880AD3" w:rsidRDefault="00880AD3" w:rsidP="00A07761">
      <w:pPr>
        <w:rPr>
          <w:sz w:val="20"/>
        </w:rPr>
      </w:pPr>
    </w:p>
    <w:p w:rsidR="00880AD3" w:rsidRDefault="00880AD3" w:rsidP="00A07761">
      <w:pPr>
        <w:rPr>
          <w:sz w:val="20"/>
        </w:rPr>
      </w:pPr>
    </w:p>
    <w:p w:rsidR="00880AD3" w:rsidRDefault="00880AD3" w:rsidP="00A07761">
      <w:pPr>
        <w:rPr>
          <w:sz w:val="20"/>
        </w:rPr>
      </w:pPr>
    </w:p>
    <w:p w:rsidR="00880AD3" w:rsidRDefault="00880AD3" w:rsidP="00A07761">
      <w:pPr>
        <w:rPr>
          <w:sz w:val="20"/>
        </w:rPr>
      </w:pPr>
    </w:p>
    <w:p w:rsidR="00880AD3" w:rsidRPr="00AB5E65" w:rsidRDefault="00880AD3" w:rsidP="00A07761">
      <w:pPr>
        <w:rPr>
          <w:sz w:val="20"/>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lastRenderedPageBreak/>
        <w:t>Uploading New Audio File</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Uploading New Audio Fil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uploading_newFile</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Upload an audio file to the platform with given information from authorized register user</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 xml:space="preserve">This webpage gets the information about the audio file like title, description, category, etc and audio file from user and store this information in database and audio file in </w:t>
            </w:r>
            <w:proofErr w:type="spellStart"/>
            <w:r w:rsidRPr="00AB5E65">
              <w:rPr>
                <w:sz w:val="22"/>
                <w:szCs w:val="28"/>
              </w:rPr>
              <w:t>audioBank</w:t>
            </w:r>
            <w:proofErr w:type="spellEnd"/>
            <w:r w:rsidRPr="00AB5E65">
              <w:rPr>
                <w:sz w:val="22"/>
                <w:szCs w:val="28"/>
              </w:rPr>
              <w:t xml:space="preserve"> folder</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User must login to get access to this webpag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Page refresh with confirmation of uploading to audio fil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r w:rsidRPr="00AB5E65">
              <w:rPr>
                <w:sz w:val="22"/>
                <w:szCs w:val="28"/>
              </w:rPr>
              <w:t xml:space="preserve">If a file is not uploaded properly, then </w:t>
            </w:r>
            <w:proofErr w:type="gramStart"/>
            <w:r w:rsidRPr="00AB5E65">
              <w:rPr>
                <w:sz w:val="22"/>
                <w:szCs w:val="28"/>
              </w:rPr>
              <w:t>a prompted message is show on user screen about this error and ask</w:t>
            </w:r>
            <w:proofErr w:type="gramEnd"/>
            <w:r w:rsidRPr="00AB5E65">
              <w:rPr>
                <w:sz w:val="22"/>
                <w:szCs w:val="28"/>
              </w:rPr>
              <w:t xml:space="preserve"> him/her to try again.</w:t>
            </w:r>
          </w:p>
        </w:tc>
      </w:tr>
    </w:tbl>
    <w:p w:rsidR="00A07761" w:rsidRPr="00AB5E65" w:rsidRDefault="00A07761" w:rsidP="00A07761">
      <w:pPr>
        <w:rPr>
          <w:sz w:val="20"/>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Search Audio File</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18"/>
        <w:gridCol w:w="7793"/>
      </w:tblGrid>
      <w:tr w:rsidR="00A07761" w:rsidRPr="00AB5E65" w:rsidTr="00A07761">
        <w:trPr>
          <w:trHeight w:val="311"/>
          <w:jc w:val="center"/>
        </w:trPr>
        <w:tc>
          <w:tcPr>
            <w:tcW w:w="2618" w:type="dxa"/>
          </w:tcPr>
          <w:p w:rsidR="00A07761" w:rsidRPr="00AB5E65" w:rsidRDefault="00A07761" w:rsidP="00FA22FD">
            <w:pPr>
              <w:rPr>
                <w:sz w:val="22"/>
                <w:szCs w:val="28"/>
              </w:rPr>
            </w:pPr>
            <w:r w:rsidRPr="00AB5E65">
              <w:rPr>
                <w:sz w:val="22"/>
                <w:szCs w:val="28"/>
              </w:rPr>
              <w:t>Use Case Title</w:t>
            </w:r>
          </w:p>
        </w:tc>
        <w:tc>
          <w:tcPr>
            <w:tcW w:w="7793" w:type="dxa"/>
          </w:tcPr>
          <w:p w:rsidR="00A07761" w:rsidRPr="00AB5E65" w:rsidRDefault="00A07761" w:rsidP="00FA22FD">
            <w:pPr>
              <w:rPr>
                <w:sz w:val="22"/>
                <w:szCs w:val="28"/>
              </w:rPr>
            </w:pPr>
            <w:r w:rsidRPr="00AB5E65">
              <w:rPr>
                <w:sz w:val="22"/>
                <w:szCs w:val="28"/>
              </w:rPr>
              <w:t>Search Audio File</w:t>
            </w:r>
          </w:p>
        </w:tc>
      </w:tr>
      <w:tr w:rsidR="00A07761" w:rsidRPr="00AB5E65" w:rsidTr="00A07761">
        <w:trPr>
          <w:trHeight w:val="311"/>
          <w:jc w:val="center"/>
        </w:trPr>
        <w:tc>
          <w:tcPr>
            <w:tcW w:w="2618" w:type="dxa"/>
          </w:tcPr>
          <w:p w:rsidR="00A07761" w:rsidRPr="00AB5E65" w:rsidRDefault="00A07761" w:rsidP="00FA22FD">
            <w:pPr>
              <w:rPr>
                <w:sz w:val="22"/>
                <w:szCs w:val="28"/>
              </w:rPr>
            </w:pPr>
            <w:r w:rsidRPr="00AB5E65">
              <w:rPr>
                <w:sz w:val="22"/>
                <w:szCs w:val="28"/>
              </w:rPr>
              <w:t>Use Case ID</w:t>
            </w:r>
          </w:p>
        </w:tc>
        <w:tc>
          <w:tcPr>
            <w:tcW w:w="7793" w:type="dxa"/>
          </w:tcPr>
          <w:p w:rsidR="00A07761" w:rsidRPr="00AB5E65" w:rsidRDefault="00A07761" w:rsidP="00FA22FD">
            <w:pPr>
              <w:rPr>
                <w:sz w:val="22"/>
                <w:szCs w:val="28"/>
              </w:rPr>
            </w:pPr>
            <w:proofErr w:type="spellStart"/>
            <w:r w:rsidRPr="00AB5E65">
              <w:rPr>
                <w:sz w:val="22"/>
                <w:szCs w:val="28"/>
              </w:rPr>
              <w:t>Search_AudioFile</w:t>
            </w:r>
            <w:proofErr w:type="spellEnd"/>
            <w:r w:rsidRPr="00AB5E65">
              <w:rPr>
                <w:sz w:val="22"/>
                <w:szCs w:val="28"/>
              </w:rPr>
              <w:t>()</w:t>
            </w:r>
          </w:p>
        </w:tc>
      </w:tr>
      <w:tr w:rsidR="00A07761" w:rsidRPr="00AB5E65" w:rsidTr="00A07761">
        <w:trPr>
          <w:trHeight w:val="1274"/>
          <w:jc w:val="center"/>
        </w:trPr>
        <w:tc>
          <w:tcPr>
            <w:tcW w:w="2618" w:type="dxa"/>
          </w:tcPr>
          <w:p w:rsidR="00A07761" w:rsidRPr="00AB5E65" w:rsidRDefault="00A07761" w:rsidP="00FA22FD">
            <w:pPr>
              <w:rPr>
                <w:sz w:val="22"/>
                <w:szCs w:val="28"/>
              </w:rPr>
            </w:pPr>
            <w:r w:rsidRPr="00AB5E65">
              <w:rPr>
                <w:sz w:val="22"/>
                <w:szCs w:val="28"/>
              </w:rPr>
              <w:t>Actions</w:t>
            </w:r>
          </w:p>
        </w:tc>
        <w:tc>
          <w:tcPr>
            <w:tcW w:w="7793" w:type="dxa"/>
          </w:tcPr>
          <w:p w:rsidR="00A07761" w:rsidRPr="00AB5E65" w:rsidRDefault="00A07761" w:rsidP="00FA22FD">
            <w:pPr>
              <w:rPr>
                <w:sz w:val="22"/>
                <w:szCs w:val="28"/>
              </w:rPr>
            </w:pPr>
            <w:r w:rsidRPr="00AB5E65">
              <w:rPr>
                <w:sz w:val="22"/>
                <w:szCs w:val="28"/>
              </w:rPr>
              <w:t>Search audio files in the database according to title, uploading date and category. Also sort the result of database according to listen count, likes and length of audio file</w:t>
            </w:r>
          </w:p>
        </w:tc>
      </w:tr>
      <w:tr w:rsidR="00A07761" w:rsidRPr="00AB5E65" w:rsidTr="00A07761">
        <w:trPr>
          <w:trHeight w:val="947"/>
          <w:jc w:val="center"/>
        </w:trPr>
        <w:tc>
          <w:tcPr>
            <w:tcW w:w="2618" w:type="dxa"/>
          </w:tcPr>
          <w:p w:rsidR="00A07761" w:rsidRPr="00AB5E65" w:rsidRDefault="00A07761" w:rsidP="00FA22FD">
            <w:pPr>
              <w:rPr>
                <w:sz w:val="22"/>
                <w:szCs w:val="28"/>
              </w:rPr>
            </w:pPr>
            <w:r w:rsidRPr="00AB5E65">
              <w:rPr>
                <w:sz w:val="22"/>
                <w:szCs w:val="28"/>
              </w:rPr>
              <w:t>Description</w:t>
            </w:r>
          </w:p>
        </w:tc>
        <w:tc>
          <w:tcPr>
            <w:tcW w:w="7793" w:type="dxa"/>
          </w:tcPr>
          <w:p w:rsidR="00A07761" w:rsidRPr="00AB5E65" w:rsidRDefault="00A07761" w:rsidP="00FA22FD">
            <w:pPr>
              <w:rPr>
                <w:sz w:val="22"/>
                <w:szCs w:val="28"/>
              </w:rPr>
            </w:pPr>
            <w:r w:rsidRPr="00AB5E65">
              <w:rPr>
                <w:sz w:val="22"/>
                <w:szCs w:val="28"/>
              </w:rPr>
              <w:t>This webpage show the results of give searched word from user according to the given method like with title, uploading date or category</w:t>
            </w:r>
          </w:p>
        </w:tc>
      </w:tr>
      <w:tr w:rsidR="00A07761" w:rsidRPr="00AB5E65" w:rsidTr="00A07761">
        <w:trPr>
          <w:trHeight w:val="311"/>
          <w:jc w:val="center"/>
        </w:trPr>
        <w:tc>
          <w:tcPr>
            <w:tcW w:w="2618" w:type="dxa"/>
          </w:tcPr>
          <w:p w:rsidR="00A07761" w:rsidRPr="00AB5E65" w:rsidRDefault="00A07761" w:rsidP="00FA22FD">
            <w:pPr>
              <w:rPr>
                <w:sz w:val="22"/>
                <w:szCs w:val="28"/>
              </w:rPr>
            </w:pPr>
            <w:r w:rsidRPr="00AB5E65">
              <w:rPr>
                <w:sz w:val="22"/>
                <w:szCs w:val="28"/>
              </w:rPr>
              <w:t>Alternative Paths</w:t>
            </w:r>
          </w:p>
        </w:tc>
        <w:tc>
          <w:tcPr>
            <w:tcW w:w="7793" w:type="dxa"/>
          </w:tcPr>
          <w:p w:rsidR="00A07761" w:rsidRPr="00AB5E65" w:rsidRDefault="00A07761" w:rsidP="00FA22FD">
            <w:pPr>
              <w:rPr>
                <w:sz w:val="22"/>
                <w:szCs w:val="28"/>
              </w:rPr>
            </w:pPr>
          </w:p>
        </w:tc>
      </w:tr>
      <w:tr w:rsidR="00A07761" w:rsidRPr="00AB5E65" w:rsidTr="00A07761">
        <w:trPr>
          <w:trHeight w:val="311"/>
          <w:jc w:val="center"/>
        </w:trPr>
        <w:tc>
          <w:tcPr>
            <w:tcW w:w="2618" w:type="dxa"/>
          </w:tcPr>
          <w:p w:rsidR="00A07761" w:rsidRPr="00AB5E65" w:rsidRDefault="00A07761" w:rsidP="00FA22FD">
            <w:pPr>
              <w:rPr>
                <w:sz w:val="22"/>
                <w:szCs w:val="28"/>
              </w:rPr>
            </w:pPr>
            <w:r w:rsidRPr="00AB5E65">
              <w:rPr>
                <w:sz w:val="22"/>
                <w:szCs w:val="28"/>
              </w:rPr>
              <w:t>Pre Conditions</w:t>
            </w:r>
          </w:p>
        </w:tc>
        <w:tc>
          <w:tcPr>
            <w:tcW w:w="7793" w:type="dxa"/>
          </w:tcPr>
          <w:p w:rsidR="00A07761" w:rsidRPr="00AB5E65" w:rsidRDefault="00A07761" w:rsidP="00FA22FD">
            <w:pPr>
              <w:rPr>
                <w:sz w:val="22"/>
                <w:szCs w:val="28"/>
              </w:rPr>
            </w:pPr>
            <w:r w:rsidRPr="00AB5E65">
              <w:rPr>
                <w:sz w:val="22"/>
                <w:szCs w:val="28"/>
              </w:rPr>
              <w:t>Server and Website should be running in proper way</w:t>
            </w:r>
          </w:p>
        </w:tc>
      </w:tr>
      <w:tr w:rsidR="00A07761" w:rsidRPr="00AB5E65" w:rsidTr="00A07761">
        <w:trPr>
          <w:trHeight w:val="311"/>
          <w:jc w:val="center"/>
        </w:trPr>
        <w:tc>
          <w:tcPr>
            <w:tcW w:w="2618" w:type="dxa"/>
          </w:tcPr>
          <w:p w:rsidR="00A07761" w:rsidRPr="00AB5E65" w:rsidRDefault="00A07761" w:rsidP="00FA22FD">
            <w:pPr>
              <w:rPr>
                <w:sz w:val="22"/>
                <w:szCs w:val="28"/>
              </w:rPr>
            </w:pPr>
            <w:r w:rsidRPr="00AB5E65">
              <w:rPr>
                <w:sz w:val="22"/>
                <w:szCs w:val="28"/>
              </w:rPr>
              <w:t>Post Conditions</w:t>
            </w:r>
          </w:p>
        </w:tc>
        <w:tc>
          <w:tcPr>
            <w:tcW w:w="7793" w:type="dxa"/>
          </w:tcPr>
          <w:p w:rsidR="00A07761" w:rsidRPr="00AB5E65" w:rsidRDefault="00A07761" w:rsidP="00FA22FD">
            <w:pPr>
              <w:rPr>
                <w:sz w:val="22"/>
                <w:szCs w:val="28"/>
              </w:rPr>
            </w:pPr>
            <w:r w:rsidRPr="00AB5E65">
              <w:rPr>
                <w:sz w:val="22"/>
                <w:szCs w:val="28"/>
              </w:rPr>
              <w:t>Show the results of search words</w:t>
            </w:r>
          </w:p>
        </w:tc>
      </w:tr>
      <w:tr w:rsidR="00A07761" w:rsidRPr="00AB5E65" w:rsidTr="00A07761">
        <w:trPr>
          <w:trHeight w:val="311"/>
          <w:jc w:val="center"/>
        </w:trPr>
        <w:tc>
          <w:tcPr>
            <w:tcW w:w="2618" w:type="dxa"/>
          </w:tcPr>
          <w:p w:rsidR="00A07761" w:rsidRPr="00AB5E65" w:rsidRDefault="00A07761" w:rsidP="00FA22FD">
            <w:pPr>
              <w:rPr>
                <w:sz w:val="22"/>
                <w:szCs w:val="28"/>
              </w:rPr>
            </w:pPr>
            <w:r w:rsidRPr="00AB5E65">
              <w:rPr>
                <w:sz w:val="22"/>
                <w:szCs w:val="28"/>
              </w:rPr>
              <w:t>Author</w:t>
            </w:r>
          </w:p>
        </w:tc>
        <w:tc>
          <w:tcPr>
            <w:tcW w:w="7793"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A07761">
        <w:trPr>
          <w:trHeight w:val="651"/>
          <w:jc w:val="center"/>
        </w:trPr>
        <w:tc>
          <w:tcPr>
            <w:tcW w:w="2618" w:type="dxa"/>
          </w:tcPr>
          <w:p w:rsidR="00A07761" w:rsidRPr="00AB5E65" w:rsidRDefault="00A07761" w:rsidP="00FA22FD">
            <w:pPr>
              <w:rPr>
                <w:sz w:val="22"/>
                <w:szCs w:val="28"/>
              </w:rPr>
            </w:pPr>
            <w:r w:rsidRPr="00AB5E65">
              <w:rPr>
                <w:sz w:val="22"/>
                <w:szCs w:val="28"/>
              </w:rPr>
              <w:t>Exceptions</w:t>
            </w:r>
          </w:p>
        </w:tc>
        <w:tc>
          <w:tcPr>
            <w:tcW w:w="7793" w:type="dxa"/>
          </w:tcPr>
          <w:p w:rsidR="00A07761" w:rsidRPr="00AB5E65" w:rsidRDefault="00A07761" w:rsidP="00FA22FD">
            <w:pPr>
              <w:rPr>
                <w:sz w:val="22"/>
                <w:szCs w:val="28"/>
              </w:rPr>
            </w:pPr>
            <w:r w:rsidRPr="00AB5E65">
              <w:rPr>
                <w:sz w:val="22"/>
                <w:szCs w:val="28"/>
              </w:rPr>
              <w:t>If the searching words are not present in database, no audio file is shown on result page</w:t>
            </w:r>
          </w:p>
        </w:tc>
      </w:tr>
    </w:tbl>
    <w:p w:rsidR="00A07761" w:rsidRPr="00AB5E65" w:rsidRDefault="00A07761" w:rsidP="00A07761">
      <w:pPr>
        <w:rPr>
          <w:sz w:val="20"/>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Create and Mange Playlist</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Create and Manage Playlis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playlist_management</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Create new playlist and add audio files in it or do some changes in existing playlis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Through this module, a registered user can create and manage the existing playlist on the platform, A registered user can add new audio file and delete old file from the playlis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A user should already login into platform.</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Showing updated playlist like audio file is deleted or new file is added.</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bl>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Admin Approval for Newly Registered Users</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Admin Approval for Newly Registered users</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newUser_approval</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Admin can approve a user for uploading audio files</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This module is for admin. Through this module admin can approve a new user to authorize him/her to upload audio files on the platform.</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New user is already verified his/her email address.</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A user is authorized for uploading audio files on the platform.</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bl>
    <w:p w:rsidR="00A07761" w:rsidRPr="00AB5E65" w:rsidRDefault="00A07761" w:rsidP="00A07761">
      <w:pPr>
        <w:rPr>
          <w:sz w:val="20"/>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Post Approval</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Post Approval</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newPost_Approval</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Every public post needs attention of admin to approve it. So that, that post is shown on the platform to everyon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 xml:space="preserve">Through this module, Admin approve every new public post on the platform. </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Authorized user uploaded an audio fil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Post or Audio file is shown to every visitor of the platform.</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bl>
    <w:p w:rsidR="00A07761" w:rsidRPr="00AB5E65" w:rsidRDefault="00A07761" w:rsidP="00A07761">
      <w:pPr>
        <w:rPr>
          <w:sz w:val="20"/>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Audio Files Management</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Audio Files Managemen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file_manangement</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numPr>
                <w:ilvl w:val="0"/>
                <w:numId w:val="6"/>
              </w:numPr>
              <w:rPr>
                <w:sz w:val="22"/>
                <w:szCs w:val="28"/>
              </w:rPr>
            </w:pPr>
            <w:r w:rsidRPr="00AB5E65">
              <w:rPr>
                <w:sz w:val="22"/>
                <w:szCs w:val="28"/>
              </w:rPr>
              <w:t xml:space="preserve">Editing file title, description, etc </w:t>
            </w:r>
          </w:p>
          <w:p w:rsidR="00A07761" w:rsidRPr="00AB5E65" w:rsidRDefault="00A07761" w:rsidP="00FA22FD">
            <w:pPr>
              <w:numPr>
                <w:ilvl w:val="0"/>
                <w:numId w:val="6"/>
              </w:numPr>
              <w:rPr>
                <w:sz w:val="22"/>
                <w:szCs w:val="28"/>
              </w:rPr>
            </w:pPr>
            <w:r w:rsidRPr="00AB5E65">
              <w:rPr>
                <w:sz w:val="22"/>
                <w:szCs w:val="28"/>
              </w:rPr>
              <w:t>Editing uploaded User Credit about this file</w:t>
            </w:r>
          </w:p>
          <w:p w:rsidR="00A07761" w:rsidRPr="00AB5E65" w:rsidRDefault="00A07761" w:rsidP="00FA22FD">
            <w:pPr>
              <w:numPr>
                <w:ilvl w:val="0"/>
                <w:numId w:val="6"/>
              </w:numPr>
              <w:rPr>
                <w:sz w:val="22"/>
                <w:szCs w:val="28"/>
              </w:rPr>
            </w:pPr>
            <w:r w:rsidRPr="00AB5E65">
              <w:rPr>
                <w:sz w:val="22"/>
                <w:szCs w:val="28"/>
              </w:rPr>
              <w:t>Delete Audio file from the platform</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 xml:space="preserve">This is the admin module. Through this module admin can edit file title, description, etc including username which uploaded that file. </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Admin login to platform</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Show updated platform to every on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bl>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Registered User Management</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Registered Users Managemen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User_management</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numPr>
                <w:ilvl w:val="0"/>
                <w:numId w:val="7"/>
              </w:numPr>
              <w:rPr>
                <w:sz w:val="22"/>
                <w:szCs w:val="28"/>
              </w:rPr>
            </w:pPr>
            <w:r w:rsidRPr="00AB5E65">
              <w:rPr>
                <w:sz w:val="22"/>
                <w:szCs w:val="28"/>
              </w:rPr>
              <w:t>Change user account password</w:t>
            </w:r>
          </w:p>
          <w:p w:rsidR="00A07761" w:rsidRPr="00AB5E65" w:rsidRDefault="00A07761" w:rsidP="00FA22FD">
            <w:pPr>
              <w:numPr>
                <w:ilvl w:val="0"/>
                <w:numId w:val="7"/>
              </w:numPr>
              <w:rPr>
                <w:sz w:val="22"/>
                <w:szCs w:val="28"/>
              </w:rPr>
            </w:pPr>
            <w:r w:rsidRPr="00AB5E65">
              <w:rPr>
                <w:sz w:val="22"/>
                <w:szCs w:val="28"/>
              </w:rPr>
              <w:t>Edit user account information</w:t>
            </w:r>
          </w:p>
          <w:p w:rsidR="00A07761" w:rsidRPr="00AB5E65" w:rsidRDefault="00A07761" w:rsidP="00FA22FD">
            <w:pPr>
              <w:numPr>
                <w:ilvl w:val="0"/>
                <w:numId w:val="7"/>
              </w:numPr>
              <w:rPr>
                <w:sz w:val="22"/>
                <w:szCs w:val="28"/>
              </w:rPr>
            </w:pPr>
            <w:r w:rsidRPr="00AB5E65">
              <w:rPr>
                <w:sz w:val="22"/>
                <w:szCs w:val="28"/>
              </w:rPr>
              <w:t>Delete user accoun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This is the admin module. Through this module, admin can change every possible thing about the user account. Admin can also delete the user accoun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Show updated platform to everyon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r w:rsidRPr="00AB5E65">
              <w:rPr>
                <w:sz w:val="22"/>
                <w:szCs w:val="28"/>
              </w:rPr>
              <w:t xml:space="preserve"> </w:t>
            </w:r>
          </w:p>
        </w:tc>
      </w:tr>
    </w:tbl>
    <w:p w:rsidR="00A07761" w:rsidRPr="00AB5E65" w:rsidRDefault="00A07761" w:rsidP="00A07761">
      <w:pPr>
        <w:rPr>
          <w:sz w:val="20"/>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 xml:space="preserve">List of Post according to </w:t>
      </w:r>
      <w:proofErr w:type="spellStart"/>
      <w:r w:rsidRPr="00AB5E65">
        <w:rPr>
          <w:b/>
          <w:color w:val="0070C0"/>
          <w:sz w:val="22"/>
          <w:szCs w:val="28"/>
          <w:u w:val="single"/>
        </w:rPr>
        <w:t>UserID</w:t>
      </w:r>
      <w:proofErr w:type="spellEnd"/>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 xml:space="preserve">List of Posts according to </w:t>
            </w:r>
            <w:proofErr w:type="spellStart"/>
            <w:r w:rsidRPr="00AB5E65">
              <w:rPr>
                <w:sz w:val="22"/>
                <w:szCs w:val="28"/>
              </w:rPr>
              <w:t>UserID</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Postlist_with_UserID</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This is admin module. Through this module, Admin can view the post list through the user id.</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 xml:space="preserve">This module let the admin see all post of a user through his/her user id. This module also tells the likes, Dislikes, </w:t>
            </w:r>
            <w:proofErr w:type="gramStart"/>
            <w:r w:rsidRPr="00AB5E65">
              <w:rPr>
                <w:sz w:val="22"/>
                <w:szCs w:val="28"/>
              </w:rPr>
              <w:t>listen</w:t>
            </w:r>
            <w:proofErr w:type="gramEnd"/>
            <w:r w:rsidRPr="00AB5E65">
              <w:rPr>
                <w:sz w:val="22"/>
                <w:szCs w:val="28"/>
              </w:rPr>
              <w:t xml:space="preserve"> count and length of the audio fil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numPr>
                <w:ilvl w:val="0"/>
                <w:numId w:val="8"/>
              </w:numPr>
              <w:rPr>
                <w:sz w:val="22"/>
                <w:szCs w:val="28"/>
              </w:rPr>
            </w:pPr>
            <w:r w:rsidRPr="00AB5E65">
              <w:rPr>
                <w:sz w:val="22"/>
                <w:szCs w:val="28"/>
              </w:rPr>
              <w:t>Admin is logged in</w:t>
            </w:r>
          </w:p>
          <w:p w:rsidR="00A07761" w:rsidRPr="00AB5E65" w:rsidRDefault="00A07761" w:rsidP="00FA22FD">
            <w:pPr>
              <w:numPr>
                <w:ilvl w:val="0"/>
                <w:numId w:val="8"/>
              </w:numPr>
              <w:rPr>
                <w:sz w:val="22"/>
                <w:szCs w:val="28"/>
              </w:rPr>
            </w:pPr>
            <w:r w:rsidRPr="00AB5E65">
              <w:rPr>
                <w:sz w:val="22"/>
                <w:szCs w:val="28"/>
              </w:rPr>
              <w:t>Admin give id of any registered user</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Platform shows the list of post which a user posted according to date of posting</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A07761">
            <w:pPr>
              <w:ind w:left="720" w:hanging="360"/>
              <w:rPr>
                <w:sz w:val="22"/>
                <w:szCs w:val="28"/>
              </w:rPr>
            </w:pPr>
            <w:r w:rsidRPr="00AB5E65">
              <w:rPr>
                <w:sz w:val="22"/>
                <w:szCs w:val="28"/>
              </w:rPr>
              <w:t>User id is not valid</w:t>
            </w:r>
          </w:p>
          <w:p w:rsidR="00A07761" w:rsidRPr="00AB5E65" w:rsidRDefault="00A07761" w:rsidP="00A07761">
            <w:pPr>
              <w:ind w:left="720" w:hanging="360"/>
              <w:rPr>
                <w:sz w:val="22"/>
                <w:szCs w:val="28"/>
              </w:rPr>
            </w:pPr>
            <w:r w:rsidRPr="00AB5E65">
              <w:rPr>
                <w:sz w:val="22"/>
                <w:szCs w:val="28"/>
              </w:rPr>
              <w:t>User account is not approved for uploading</w:t>
            </w:r>
          </w:p>
        </w:tc>
      </w:tr>
    </w:tbl>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Play online</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Play Onlin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onlinePlayer</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Get file from the platform and play on web browser on end user sid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Through this module an online audio player is added on end user webpage and user can play any audio file of the platform through this player.</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Web Server and Website is working properly</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Playing audio file at 70% loudness</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bl>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Liking or Disliking Audio File</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Like / Dislike Audio Fil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Like_Dislike</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Increase the number of like and dislike of the audio fil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This function is used by admin and registered user only to like and dislike any public audio file of the platform</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User or admin is logged in to the platform</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Show the updated like or dislike count to the users</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bl>
    <w:p w:rsidR="00A07761" w:rsidRPr="00AB5E65" w:rsidRDefault="00A07761" w:rsidP="00A07761">
      <w:pPr>
        <w:rPr>
          <w:sz w:val="20"/>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Downloading Audio File</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Download Audio Fil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r w:rsidRPr="00AB5E65">
              <w:rPr>
                <w:sz w:val="22"/>
                <w:szCs w:val="28"/>
              </w:rPr>
              <w:t>Download()</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Send selected audio file to the end user</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This option is available to every user either it is a registered user or a visitor to download the desired audio fil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r w:rsidRPr="00AB5E65">
              <w:rPr>
                <w:sz w:val="22"/>
                <w:szCs w:val="28"/>
              </w:rPr>
              <w:t>Clicked on the download icon</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File is downloaded to the user browser</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bl>
    <w:p w:rsidR="00A07761" w:rsidRPr="00AB5E65" w:rsidRDefault="00A07761" w:rsidP="00A07761">
      <w:pPr>
        <w:rPr>
          <w:sz w:val="20"/>
        </w:rPr>
      </w:pPr>
    </w:p>
    <w:p w:rsidR="00A07761" w:rsidRPr="00AB5E65" w:rsidRDefault="00A07761" w:rsidP="00A07761">
      <w:pPr>
        <w:rPr>
          <w:sz w:val="20"/>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Embedding Code</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Embedded Cod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Embedded_Code_Generator</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Option to give the embedded code to the end user to share the audio file to other websit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This option gives the embedded code of the audio file of the platform to the user. So that, the user share it on some other website</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Copy the embedded code to the user’s computer clip board.</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bl>
    <w:p w:rsidR="00A07761" w:rsidRPr="00AB5E65" w:rsidRDefault="00A07761" w:rsidP="00A07761">
      <w:pPr>
        <w:ind w:left="720"/>
        <w:rPr>
          <w:b/>
          <w:color w:val="0070C0"/>
          <w:sz w:val="22"/>
          <w:szCs w:val="28"/>
          <w:u w:val="single"/>
        </w:rPr>
      </w:pPr>
    </w:p>
    <w:p w:rsidR="00A07761" w:rsidRPr="00AB5E65" w:rsidRDefault="00A07761" w:rsidP="00A07761">
      <w:pPr>
        <w:numPr>
          <w:ilvl w:val="0"/>
          <w:numId w:val="9"/>
        </w:numPr>
        <w:rPr>
          <w:b/>
          <w:color w:val="0070C0"/>
          <w:sz w:val="22"/>
          <w:szCs w:val="28"/>
          <w:u w:val="single"/>
        </w:rPr>
      </w:pPr>
      <w:r w:rsidRPr="00AB5E65">
        <w:rPr>
          <w:b/>
          <w:color w:val="0070C0"/>
          <w:sz w:val="22"/>
          <w:szCs w:val="28"/>
          <w:u w:val="single"/>
        </w:rPr>
        <w:t>Sharing feature on Social Media</w:t>
      </w:r>
    </w:p>
    <w:p w:rsidR="00A07761" w:rsidRPr="00AB5E65" w:rsidRDefault="00A07761" w:rsidP="00A07761">
      <w:pPr>
        <w:ind w:left="720"/>
        <w:rPr>
          <w:b/>
          <w:color w:val="0070C0"/>
          <w:sz w:val="22"/>
          <w:szCs w:val="28"/>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61"/>
        <w:gridCol w:w="8124"/>
      </w:tblGrid>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Title</w:t>
            </w:r>
          </w:p>
        </w:tc>
        <w:tc>
          <w:tcPr>
            <w:tcW w:w="8388" w:type="dxa"/>
          </w:tcPr>
          <w:p w:rsidR="00A07761" w:rsidRPr="00AB5E65" w:rsidRDefault="00A07761" w:rsidP="00FA22FD">
            <w:pPr>
              <w:rPr>
                <w:sz w:val="22"/>
                <w:szCs w:val="28"/>
              </w:rPr>
            </w:pPr>
            <w:r w:rsidRPr="00AB5E65">
              <w:rPr>
                <w:sz w:val="22"/>
                <w:szCs w:val="28"/>
              </w:rPr>
              <w:t>Sharing feature on Social Media</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Use Case ID</w:t>
            </w:r>
          </w:p>
        </w:tc>
        <w:tc>
          <w:tcPr>
            <w:tcW w:w="8388" w:type="dxa"/>
          </w:tcPr>
          <w:p w:rsidR="00A07761" w:rsidRPr="00AB5E65" w:rsidRDefault="00A07761" w:rsidP="00FA22FD">
            <w:pPr>
              <w:rPr>
                <w:sz w:val="22"/>
                <w:szCs w:val="28"/>
              </w:rPr>
            </w:pPr>
            <w:proofErr w:type="spellStart"/>
            <w:r w:rsidRPr="00AB5E65">
              <w:rPr>
                <w:sz w:val="22"/>
                <w:szCs w:val="28"/>
              </w:rPr>
              <w:t>Share_onSocialMedia</w:t>
            </w:r>
            <w:proofErr w:type="spellEnd"/>
            <w:r w:rsidRPr="00AB5E65">
              <w:rPr>
                <w:sz w:val="22"/>
                <w:szCs w:val="28"/>
              </w:rPr>
              <w:t>()</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ctions</w:t>
            </w:r>
          </w:p>
        </w:tc>
        <w:tc>
          <w:tcPr>
            <w:tcW w:w="8388" w:type="dxa"/>
          </w:tcPr>
          <w:p w:rsidR="00A07761" w:rsidRPr="00AB5E65" w:rsidRDefault="00A07761" w:rsidP="00FA22FD">
            <w:pPr>
              <w:rPr>
                <w:sz w:val="22"/>
                <w:szCs w:val="28"/>
              </w:rPr>
            </w:pPr>
            <w:r w:rsidRPr="00AB5E65">
              <w:rPr>
                <w:sz w:val="22"/>
                <w:szCs w:val="28"/>
              </w:rPr>
              <w:t xml:space="preserve">Share the selected audio file to the selected social media like </w:t>
            </w:r>
            <w:proofErr w:type="spellStart"/>
            <w:r w:rsidRPr="00AB5E65">
              <w:rPr>
                <w:sz w:val="22"/>
                <w:szCs w:val="28"/>
              </w:rPr>
              <w:t>Facebook</w:t>
            </w:r>
            <w:proofErr w:type="spellEnd"/>
            <w:r w:rsidRPr="00AB5E65">
              <w:rPr>
                <w:sz w:val="22"/>
                <w:szCs w:val="28"/>
              </w:rPr>
              <w:t xml:space="preserve">, </w:t>
            </w:r>
            <w:proofErr w:type="spellStart"/>
            <w:r w:rsidRPr="00AB5E65">
              <w:rPr>
                <w:sz w:val="22"/>
                <w:szCs w:val="28"/>
              </w:rPr>
              <w:t>Whatsapp</w:t>
            </w:r>
            <w:proofErr w:type="spellEnd"/>
            <w:r w:rsidRPr="00AB5E65">
              <w:rPr>
                <w:sz w:val="22"/>
                <w:szCs w:val="28"/>
              </w:rPr>
              <w:t>, etc</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Description</w:t>
            </w:r>
          </w:p>
        </w:tc>
        <w:tc>
          <w:tcPr>
            <w:tcW w:w="8388" w:type="dxa"/>
          </w:tcPr>
          <w:p w:rsidR="00A07761" w:rsidRPr="00AB5E65" w:rsidRDefault="00A07761" w:rsidP="00FA22FD">
            <w:pPr>
              <w:rPr>
                <w:sz w:val="22"/>
                <w:szCs w:val="28"/>
              </w:rPr>
            </w:pPr>
            <w:r w:rsidRPr="00AB5E65">
              <w:rPr>
                <w:sz w:val="22"/>
                <w:szCs w:val="28"/>
              </w:rPr>
              <w:t xml:space="preserve">This function gives an option to the end user to share selected audio file to social media like </w:t>
            </w:r>
            <w:proofErr w:type="spellStart"/>
            <w:r w:rsidRPr="00AB5E65">
              <w:rPr>
                <w:sz w:val="22"/>
                <w:szCs w:val="28"/>
              </w:rPr>
              <w:t>Facebook</w:t>
            </w:r>
            <w:proofErr w:type="spellEnd"/>
            <w:r w:rsidRPr="00AB5E65">
              <w:rPr>
                <w:sz w:val="22"/>
                <w:szCs w:val="28"/>
              </w:rPr>
              <w:t xml:space="preserve">, </w:t>
            </w:r>
            <w:proofErr w:type="spellStart"/>
            <w:r w:rsidRPr="00AB5E65">
              <w:rPr>
                <w:sz w:val="22"/>
                <w:szCs w:val="28"/>
              </w:rPr>
              <w:t>Whatsapp</w:t>
            </w:r>
            <w:proofErr w:type="spellEnd"/>
            <w:r w:rsidRPr="00AB5E65">
              <w:rPr>
                <w:sz w:val="22"/>
                <w:szCs w:val="28"/>
              </w:rPr>
              <w:t>, etc</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lternative Path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re Condi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Post Conditions</w:t>
            </w:r>
          </w:p>
        </w:tc>
        <w:tc>
          <w:tcPr>
            <w:tcW w:w="8388" w:type="dxa"/>
          </w:tcPr>
          <w:p w:rsidR="00A07761" w:rsidRPr="00AB5E65" w:rsidRDefault="00A07761" w:rsidP="00FA22FD">
            <w:pPr>
              <w:rPr>
                <w:sz w:val="22"/>
                <w:szCs w:val="28"/>
              </w:rPr>
            </w:pPr>
            <w:r w:rsidRPr="00AB5E65">
              <w:rPr>
                <w:sz w:val="22"/>
                <w:szCs w:val="28"/>
              </w:rPr>
              <w:t>Shared audio file to selected social media.</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Author</w:t>
            </w:r>
          </w:p>
        </w:tc>
        <w:tc>
          <w:tcPr>
            <w:tcW w:w="8388" w:type="dxa"/>
          </w:tcPr>
          <w:p w:rsidR="00A07761" w:rsidRPr="00AB5E65" w:rsidRDefault="00A07761" w:rsidP="00FA22FD">
            <w:pPr>
              <w:rPr>
                <w:sz w:val="22"/>
                <w:szCs w:val="28"/>
              </w:rPr>
            </w:pPr>
            <w:r w:rsidRPr="00AB5E65">
              <w:rPr>
                <w:sz w:val="22"/>
                <w:szCs w:val="28"/>
              </w:rPr>
              <w:t>S19020E3FC (BC140400342,BS140401325)</w:t>
            </w:r>
          </w:p>
        </w:tc>
      </w:tr>
      <w:tr w:rsidR="00A07761" w:rsidRPr="00AB5E65" w:rsidTr="00FA22FD">
        <w:trPr>
          <w:jc w:val="center"/>
        </w:trPr>
        <w:tc>
          <w:tcPr>
            <w:tcW w:w="2628" w:type="dxa"/>
          </w:tcPr>
          <w:p w:rsidR="00A07761" w:rsidRPr="00AB5E65" w:rsidRDefault="00A07761" w:rsidP="00FA22FD">
            <w:pPr>
              <w:rPr>
                <w:sz w:val="22"/>
                <w:szCs w:val="28"/>
              </w:rPr>
            </w:pPr>
            <w:r w:rsidRPr="00AB5E65">
              <w:rPr>
                <w:sz w:val="22"/>
                <w:szCs w:val="28"/>
              </w:rPr>
              <w:t>Exceptions</w:t>
            </w:r>
          </w:p>
        </w:tc>
        <w:tc>
          <w:tcPr>
            <w:tcW w:w="8388" w:type="dxa"/>
          </w:tcPr>
          <w:p w:rsidR="00A07761" w:rsidRPr="00AB5E65" w:rsidRDefault="00A07761" w:rsidP="00FA22FD">
            <w:pPr>
              <w:rPr>
                <w:sz w:val="22"/>
                <w:szCs w:val="28"/>
              </w:rPr>
            </w:pPr>
            <w:proofErr w:type="spellStart"/>
            <w:r w:rsidRPr="00AB5E65">
              <w:rPr>
                <w:sz w:val="22"/>
                <w:szCs w:val="28"/>
              </w:rPr>
              <w:t>Nill</w:t>
            </w:r>
            <w:proofErr w:type="spellEnd"/>
          </w:p>
        </w:tc>
      </w:tr>
    </w:tbl>
    <w:p w:rsidR="00A07761" w:rsidRPr="00AB5E65" w:rsidRDefault="00A07761" w:rsidP="00A07761">
      <w:pPr>
        <w:rPr>
          <w:sz w:val="20"/>
        </w:rPr>
      </w:pPr>
    </w:p>
    <w:p w:rsidR="00A07761" w:rsidRPr="00AB5E65" w:rsidRDefault="00A07761" w:rsidP="00A07761">
      <w:pPr>
        <w:rPr>
          <w:rFonts w:ascii="Tahoma" w:hAnsi="Tahoma" w:cs="Tahoma"/>
          <w:sz w:val="22"/>
          <w:szCs w:val="32"/>
        </w:rPr>
      </w:pPr>
    </w:p>
    <w:p w:rsidR="00DF1E30" w:rsidRDefault="00DF1E30" w:rsidP="00DF1E30"/>
    <w:p w:rsidR="00DF1E30" w:rsidRPr="00124266" w:rsidRDefault="00DF1E30" w:rsidP="00E433EF">
      <w:pPr>
        <w:pStyle w:val="TOC2"/>
      </w:pPr>
      <w:r w:rsidRPr="00124266">
        <w:t>1.6</w:t>
      </w:r>
      <w:r w:rsidRPr="00124266">
        <w:tab/>
      </w:r>
      <w:r w:rsidR="00124266">
        <w:t xml:space="preserve">  </w:t>
      </w:r>
      <w:r w:rsidRPr="00124266">
        <w:t>supplementary requirements</w:t>
      </w:r>
      <w:r w:rsidRPr="00124266">
        <w:tab/>
      </w:r>
      <w:r w:rsidRPr="00124266">
        <w:tab/>
      </w:r>
      <w:r w:rsidRPr="00124266">
        <w:tab/>
      </w:r>
      <w:r w:rsidRPr="00124266">
        <w:tab/>
      </w:r>
      <w:r w:rsidRPr="00124266">
        <w:tab/>
      </w:r>
      <w:r w:rsidRPr="00124266">
        <w:tab/>
      </w:r>
    </w:p>
    <w:p w:rsidR="00DF1E30" w:rsidRDefault="00DF1E30" w:rsidP="00DF1E30"/>
    <w:p w:rsidR="00124266" w:rsidRPr="00124266" w:rsidRDefault="00124266" w:rsidP="00124266">
      <w:pPr>
        <w:ind w:firstLine="270"/>
        <w:rPr>
          <w:rFonts w:ascii="Bookman Old Style" w:hAnsi="Bookman Old Style"/>
          <w:sz w:val="28"/>
        </w:rPr>
      </w:pPr>
      <w:r w:rsidRPr="00124266">
        <w:rPr>
          <w:rFonts w:ascii="Bookman Old Style" w:hAnsi="Bookman Old Style"/>
          <w:sz w:val="28"/>
        </w:rPr>
        <w:t>1.6.1 Usability</w:t>
      </w:r>
    </w:p>
    <w:p w:rsidR="00124266" w:rsidRDefault="00124266" w:rsidP="00124266">
      <w:pPr>
        <w:ind w:left="360" w:firstLine="450"/>
        <w:jc w:val="both"/>
      </w:pPr>
      <w:r>
        <w:t>This project Audio Cloud web based application is totally user friendly with very beautiful GUI frontend and very basic featured like users can perform tasks like playing the audio, uploading the audio or sharing the audio, liking and disliking within seconds without facing any issue.</w:t>
      </w:r>
    </w:p>
    <w:p w:rsidR="00124266" w:rsidRDefault="00124266" w:rsidP="00124266">
      <w:pPr>
        <w:ind w:firstLine="720"/>
      </w:pPr>
    </w:p>
    <w:p w:rsidR="00124266" w:rsidRDefault="00124266" w:rsidP="00124266">
      <w:pPr>
        <w:ind w:left="270"/>
      </w:pPr>
      <w:r w:rsidRPr="00124266">
        <w:rPr>
          <w:rFonts w:ascii="Bookman Old Style" w:hAnsi="Bookman Old Style"/>
          <w:sz w:val="28"/>
        </w:rPr>
        <w:t>1.6.2 Reliability</w:t>
      </w:r>
    </w:p>
    <w:p w:rsidR="00124266" w:rsidRDefault="00124266" w:rsidP="00124266">
      <w:pPr>
        <w:tabs>
          <w:tab w:val="left" w:pos="360"/>
        </w:tabs>
        <w:ind w:left="270" w:firstLine="450"/>
        <w:jc w:val="both"/>
      </w:pPr>
      <w:r>
        <w:t>This web based application is very reliable and accurate in terms of tasks performed in it. This website is reliable enough to perform tasks which a user can demand.</w:t>
      </w:r>
    </w:p>
    <w:p w:rsidR="00124266" w:rsidRDefault="00124266" w:rsidP="00124266">
      <w:pPr>
        <w:tabs>
          <w:tab w:val="left" w:pos="360"/>
        </w:tabs>
        <w:ind w:left="270" w:firstLine="450"/>
      </w:pPr>
      <w:r>
        <w:tab/>
      </w:r>
    </w:p>
    <w:p w:rsidR="00124266" w:rsidRDefault="00124266" w:rsidP="00124266">
      <w:pPr>
        <w:tabs>
          <w:tab w:val="left" w:pos="360"/>
        </w:tabs>
      </w:pPr>
      <w:r>
        <w:tab/>
      </w:r>
      <w:r w:rsidRPr="00124266">
        <w:rPr>
          <w:rFonts w:ascii="Bookman Old Style" w:hAnsi="Bookman Old Style"/>
          <w:sz w:val="28"/>
        </w:rPr>
        <w:t>1.6.3 Supportability</w:t>
      </w:r>
      <w:r>
        <w:tab/>
      </w:r>
    </w:p>
    <w:p w:rsidR="00124266" w:rsidRDefault="00124266" w:rsidP="00124266">
      <w:pPr>
        <w:tabs>
          <w:tab w:val="left" w:pos="360"/>
        </w:tabs>
        <w:ind w:left="270" w:firstLine="450"/>
        <w:jc w:val="both"/>
      </w:pPr>
      <w:r>
        <w:t xml:space="preserve">This website build on </w:t>
      </w:r>
      <w:proofErr w:type="spellStart"/>
      <w:r>
        <w:t>WampServer</w:t>
      </w:r>
      <w:proofErr w:type="spellEnd"/>
      <w:r>
        <w:t xml:space="preserve"> (Version 3.1.9) at local machine (Windows 10) as well as it can be run online on (Linux, </w:t>
      </w:r>
      <w:proofErr w:type="spellStart"/>
      <w:r>
        <w:t>Ubuntu</w:t>
      </w:r>
      <w:proofErr w:type="spellEnd"/>
      <w:r>
        <w:t xml:space="preserve">, Window Server) with apache and </w:t>
      </w:r>
      <w:proofErr w:type="spellStart"/>
      <w:r>
        <w:t>mySql</w:t>
      </w:r>
      <w:proofErr w:type="spellEnd"/>
      <w:r>
        <w:t xml:space="preserve"> server configuration. </w:t>
      </w:r>
    </w:p>
    <w:p w:rsidR="00124266" w:rsidRDefault="00124266" w:rsidP="00124266">
      <w:pPr>
        <w:tabs>
          <w:tab w:val="left" w:pos="360"/>
        </w:tabs>
        <w:ind w:left="270" w:firstLine="450"/>
      </w:pPr>
    </w:p>
    <w:p w:rsidR="00124266" w:rsidRDefault="00124266" w:rsidP="00124266">
      <w:pPr>
        <w:tabs>
          <w:tab w:val="left" w:pos="360"/>
        </w:tabs>
      </w:pPr>
      <w:r>
        <w:tab/>
      </w:r>
      <w:r w:rsidRPr="00124266">
        <w:rPr>
          <w:rFonts w:ascii="Bookman Old Style" w:hAnsi="Bookman Old Style"/>
          <w:sz w:val="28"/>
        </w:rPr>
        <w:t>1.6.4 System Requirements</w:t>
      </w:r>
    </w:p>
    <w:p w:rsidR="00124266" w:rsidRDefault="00124266" w:rsidP="00124266">
      <w:pPr>
        <w:tabs>
          <w:tab w:val="left" w:pos="360"/>
        </w:tabs>
        <w:ind w:left="270" w:firstLine="450"/>
        <w:jc w:val="both"/>
        <w:rPr>
          <w:rFonts w:ascii="Tahoma" w:hAnsi="Tahoma" w:cs="Tahoma"/>
          <w:sz w:val="28"/>
          <w:szCs w:val="32"/>
        </w:rPr>
      </w:pPr>
      <w:r>
        <w:t xml:space="preserve">There is no specific system requirement for using this website. A Pentium-4 computer can also host this website with apache and </w:t>
      </w:r>
      <w:proofErr w:type="spellStart"/>
      <w:r>
        <w:t>mySql</w:t>
      </w:r>
      <w:proofErr w:type="spellEnd"/>
      <w:r>
        <w:t xml:space="preserve"> server configuration.</w:t>
      </w:r>
    </w:p>
    <w:p w:rsidR="002110E0" w:rsidRDefault="002110E0" w:rsidP="00064EA8">
      <w:pPr>
        <w:rPr>
          <w:rFonts w:ascii="Tahoma" w:hAnsi="Tahoma" w:cs="Tahoma"/>
          <w:sz w:val="28"/>
          <w:szCs w:val="32"/>
        </w:rPr>
      </w:pPr>
    </w:p>
    <w:p w:rsidR="002110E0" w:rsidRDefault="002110E0" w:rsidP="00064EA8">
      <w:pPr>
        <w:rPr>
          <w:rFonts w:ascii="Tahoma" w:hAnsi="Tahoma" w:cs="Tahoma"/>
          <w:sz w:val="28"/>
          <w:szCs w:val="32"/>
        </w:rPr>
      </w:pPr>
    </w:p>
    <w:p w:rsidR="002110E0" w:rsidRDefault="002110E0" w:rsidP="00064EA8">
      <w:pPr>
        <w:rPr>
          <w:rFonts w:ascii="Tahoma" w:hAnsi="Tahoma" w:cs="Tahoma"/>
          <w:sz w:val="28"/>
          <w:szCs w:val="32"/>
        </w:rPr>
      </w:pPr>
    </w:p>
    <w:p w:rsidR="002110E0" w:rsidRDefault="002110E0" w:rsidP="00064EA8">
      <w:pPr>
        <w:rPr>
          <w:rFonts w:ascii="Tahoma" w:hAnsi="Tahoma" w:cs="Tahoma"/>
          <w:sz w:val="28"/>
          <w:szCs w:val="32"/>
        </w:rPr>
      </w:pPr>
    </w:p>
    <w:p w:rsidR="005A3190" w:rsidRPr="00064EA8" w:rsidRDefault="005A3190" w:rsidP="005A3190">
      <w:pPr>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r>
        <w:rPr>
          <w:rFonts w:ascii="Tahoma" w:hAnsi="Tahoma" w:cs="Tahoma"/>
          <w:sz w:val="28"/>
          <w:szCs w:val="32"/>
        </w:rPr>
        <w:lastRenderedPageBreak/>
        <w:tab/>
      </w: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Pr="009B7C08"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rsidR="005A3190" w:rsidRPr="00064EA8"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CHAPTER 2</w:t>
      </w:r>
    </w:p>
    <w:p w:rsidR="005A3190" w:rsidRPr="00064EA8" w:rsidRDefault="00424525"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Planning the Project</w:t>
      </w: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064EA8">
      <w:pPr>
        <w:rPr>
          <w:rFonts w:ascii="Tahoma" w:hAnsi="Tahoma" w:cs="Tahoma"/>
          <w:sz w:val="28"/>
          <w:szCs w:val="32"/>
        </w:rPr>
      </w:pPr>
    </w:p>
    <w:p w:rsidR="00064EA8" w:rsidRDefault="00064EA8" w:rsidP="00064EA8">
      <w:pPr>
        <w:rPr>
          <w:rFonts w:ascii="Tahoma" w:hAnsi="Tahoma" w:cs="Tahoma"/>
          <w:sz w:val="28"/>
          <w:szCs w:val="32"/>
        </w:rPr>
      </w:pPr>
    </w:p>
    <w:p w:rsidR="00064EA8" w:rsidRDefault="00064EA8" w:rsidP="00064EA8">
      <w:pPr>
        <w:rPr>
          <w:rFonts w:ascii="Tahoma" w:hAnsi="Tahoma" w:cs="Tahoma"/>
          <w:sz w:val="28"/>
          <w:szCs w:val="32"/>
        </w:rPr>
      </w:pPr>
    </w:p>
    <w:p w:rsidR="00064EA8" w:rsidRDefault="00064EA8" w:rsidP="00064EA8">
      <w:pPr>
        <w:rPr>
          <w:rFonts w:ascii="Tahoma" w:hAnsi="Tahoma" w:cs="Tahoma"/>
          <w:sz w:val="28"/>
          <w:szCs w:val="32"/>
        </w:rPr>
      </w:pPr>
    </w:p>
    <w:p w:rsidR="00064EA8" w:rsidRDefault="00064EA8" w:rsidP="00064EA8">
      <w:pPr>
        <w:rPr>
          <w:rFonts w:ascii="Tahoma" w:hAnsi="Tahoma" w:cs="Tahoma"/>
          <w:sz w:val="28"/>
          <w:szCs w:val="32"/>
        </w:rPr>
      </w:pPr>
    </w:p>
    <w:p w:rsidR="005A3190" w:rsidRDefault="005A3190" w:rsidP="00064EA8">
      <w:pPr>
        <w:rPr>
          <w:rFonts w:ascii="Tahoma" w:hAnsi="Tahoma" w:cs="Tahoma"/>
          <w:sz w:val="28"/>
          <w:szCs w:val="32"/>
        </w:rPr>
      </w:pPr>
    </w:p>
    <w:p w:rsidR="005A3190" w:rsidRDefault="005A3190" w:rsidP="00064EA8">
      <w:pPr>
        <w:rPr>
          <w:rFonts w:ascii="Tahoma" w:hAnsi="Tahoma" w:cs="Tahoma"/>
          <w:sz w:val="28"/>
          <w:szCs w:val="32"/>
        </w:rPr>
      </w:pPr>
    </w:p>
    <w:p w:rsidR="005A3190" w:rsidRDefault="005A3190" w:rsidP="00064EA8">
      <w:pPr>
        <w:rPr>
          <w:rFonts w:ascii="Tahoma" w:hAnsi="Tahoma" w:cs="Tahoma"/>
          <w:sz w:val="28"/>
          <w:szCs w:val="32"/>
        </w:rPr>
      </w:pPr>
    </w:p>
    <w:p w:rsidR="005A3190" w:rsidRDefault="005A3190" w:rsidP="00064EA8">
      <w:pPr>
        <w:rPr>
          <w:rFonts w:ascii="Tahoma" w:hAnsi="Tahoma" w:cs="Tahoma"/>
          <w:sz w:val="28"/>
          <w:szCs w:val="32"/>
        </w:rPr>
      </w:pPr>
    </w:p>
    <w:p w:rsidR="00064EA8" w:rsidRDefault="00064EA8" w:rsidP="00064EA8">
      <w:pPr>
        <w:rPr>
          <w:rFonts w:ascii="Tahoma" w:hAnsi="Tahoma" w:cs="Tahoma"/>
          <w:sz w:val="28"/>
          <w:szCs w:val="32"/>
        </w:rPr>
      </w:pPr>
    </w:p>
    <w:p w:rsidR="00996DB8" w:rsidRDefault="00996DB8" w:rsidP="00064EA8">
      <w:pPr>
        <w:rPr>
          <w:rFonts w:ascii="Tahoma" w:hAnsi="Tahoma" w:cs="Tahoma"/>
          <w:sz w:val="28"/>
          <w:szCs w:val="32"/>
        </w:rPr>
      </w:pPr>
    </w:p>
    <w:p w:rsidR="00996DB8" w:rsidRDefault="00996DB8" w:rsidP="00064EA8">
      <w:pPr>
        <w:rPr>
          <w:rFonts w:ascii="Tahoma" w:hAnsi="Tahoma" w:cs="Tahoma"/>
          <w:sz w:val="28"/>
          <w:szCs w:val="32"/>
        </w:rPr>
      </w:pPr>
    </w:p>
    <w:p w:rsidR="00996DB8" w:rsidRDefault="001B130B" w:rsidP="00064EA8">
      <w:pPr>
        <w:rPr>
          <w:rFonts w:ascii="Tahoma" w:hAnsi="Tahoma" w:cs="Tahoma"/>
          <w:sz w:val="28"/>
          <w:szCs w:val="32"/>
        </w:rPr>
      </w:pPr>
      <w:r>
        <w:rPr>
          <w:rFonts w:ascii="Tahoma" w:hAnsi="Tahoma" w:cs="Tahoma"/>
          <w:sz w:val="28"/>
          <w:szCs w:val="32"/>
        </w:rPr>
        <w:t xml:space="preserve"> </w:t>
      </w: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6217EB" w:rsidRDefault="00CB3547" w:rsidP="00E433EF">
      <w:pPr>
        <w:pStyle w:val="TOC2"/>
      </w:pPr>
      <w:r>
        <w:t xml:space="preserve">2.1  </w:t>
      </w:r>
      <w:r w:rsidR="006217EB">
        <w:t>Introduction</w:t>
      </w:r>
    </w:p>
    <w:p w:rsidR="006217EB" w:rsidRDefault="006D4A67" w:rsidP="006D4A67">
      <w:pPr>
        <w:ind w:left="270"/>
        <w:rPr>
          <w:sz w:val="20"/>
        </w:rPr>
      </w:pPr>
      <w:r>
        <w:rPr>
          <w:rFonts w:ascii="Bookman Old Style" w:hAnsi="Bookman Old Style"/>
        </w:rPr>
        <w:tab/>
      </w:r>
      <w:r w:rsidRPr="000C2D29">
        <w:t>This chapter contains the planning of the whole project that how we have planned about it like what methodologies we have used in it and what was the reason to choose specific methodology. This also contains project structure, work plan, team structure and project schedule</w:t>
      </w:r>
    </w:p>
    <w:p w:rsidR="000C2D29" w:rsidRPr="006D4A67" w:rsidRDefault="000C2D29" w:rsidP="006D4A67">
      <w:pPr>
        <w:ind w:left="270"/>
        <w:rPr>
          <w:sz w:val="20"/>
        </w:rPr>
      </w:pPr>
    </w:p>
    <w:p w:rsidR="006217EB" w:rsidRDefault="00B306FF" w:rsidP="00E433EF">
      <w:pPr>
        <w:pStyle w:val="TOC2"/>
      </w:pPr>
      <w:r>
        <w:t xml:space="preserve">2.2  </w:t>
      </w:r>
      <w:r w:rsidR="006217EB">
        <w:t>Methodology</w:t>
      </w:r>
    </w:p>
    <w:p w:rsidR="00B306FF" w:rsidRDefault="00B306FF" w:rsidP="00B306FF">
      <w:pPr>
        <w:ind w:left="360" w:firstLine="360"/>
        <w:jc w:val="both"/>
      </w:pPr>
      <w:r>
        <w:t>Methodology is a term which is used for developing technique that what technique we use for software development.</w:t>
      </w:r>
    </w:p>
    <w:p w:rsidR="006217EB" w:rsidRPr="00675B09" w:rsidRDefault="006217EB" w:rsidP="006217EB"/>
    <w:p w:rsidR="006217EB" w:rsidRDefault="00CB3547" w:rsidP="00E433EF">
      <w:pPr>
        <w:pStyle w:val="TOC2"/>
      </w:pPr>
      <w:r>
        <w:t xml:space="preserve">2.3  </w:t>
      </w:r>
      <w:r w:rsidR="006217EB">
        <w:t>Available Methodologies</w:t>
      </w:r>
    </w:p>
    <w:p w:rsidR="006217EB" w:rsidRDefault="000C2D29" w:rsidP="00B736B0">
      <w:pPr>
        <w:ind w:left="360" w:firstLine="360"/>
      </w:pPr>
      <w:r w:rsidRPr="00AB5E65">
        <w:rPr>
          <w:sz w:val="22"/>
          <w:szCs w:val="28"/>
        </w:rPr>
        <w:t>A number of methodologies exist now a days and a variety of model used by various people to their need and nature of their work</w:t>
      </w:r>
    </w:p>
    <w:p w:rsidR="000C2D29" w:rsidRDefault="000C2D29" w:rsidP="006217EB"/>
    <w:p w:rsidR="006217EB" w:rsidRDefault="00D4713E" w:rsidP="00E433EF">
      <w:pPr>
        <w:pStyle w:val="TOC2"/>
      </w:pPr>
      <w:r>
        <w:t xml:space="preserve">2.4  </w:t>
      </w:r>
      <w:r w:rsidR="006217EB">
        <w:t>Chosen Methodology</w:t>
      </w:r>
    </w:p>
    <w:p w:rsidR="000C2D29" w:rsidRPr="00AB5E65" w:rsidRDefault="000C2D29" w:rsidP="00B736B0">
      <w:pPr>
        <w:ind w:left="360" w:firstLine="360"/>
        <w:jc w:val="both"/>
        <w:rPr>
          <w:sz w:val="22"/>
          <w:szCs w:val="28"/>
        </w:rPr>
      </w:pPr>
      <w:r w:rsidRPr="00AB5E65">
        <w:rPr>
          <w:sz w:val="22"/>
          <w:szCs w:val="28"/>
        </w:rPr>
        <w:t>As per requirement, we will adopt the methodology named, “VU process model”. The description of which is given below:</w:t>
      </w:r>
    </w:p>
    <w:p w:rsidR="000C2D29" w:rsidRPr="00AB5E65" w:rsidRDefault="000C2D29" w:rsidP="000C2D29">
      <w:pPr>
        <w:ind w:left="270"/>
        <w:jc w:val="both"/>
        <w:rPr>
          <w:sz w:val="22"/>
          <w:szCs w:val="28"/>
          <w:u w:val="single"/>
        </w:rPr>
      </w:pPr>
    </w:p>
    <w:p w:rsidR="000C2D29" w:rsidRPr="00AB5E65" w:rsidRDefault="000C2D29" w:rsidP="00B736B0">
      <w:pPr>
        <w:ind w:left="360" w:firstLine="360"/>
        <w:jc w:val="both"/>
        <w:rPr>
          <w:b/>
          <w:bCs/>
          <w:sz w:val="22"/>
          <w:szCs w:val="28"/>
          <w:u w:val="single"/>
        </w:rPr>
      </w:pPr>
      <w:r w:rsidRPr="00AB5E65">
        <w:rPr>
          <w:b/>
          <w:bCs/>
          <w:sz w:val="22"/>
          <w:szCs w:val="28"/>
          <w:u w:val="single"/>
        </w:rPr>
        <w:t>VU Process Model:-</w:t>
      </w:r>
    </w:p>
    <w:p w:rsidR="000C2D29" w:rsidRPr="00AB5E65" w:rsidRDefault="000C2D29" w:rsidP="00B736B0">
      <w:pPr>
        <w:ind w:left="360" w:firstLine="360"/>
        <w:jc w:val="both"/>
        <w:rPr>
          <w:sz w:val="22"/>
          <w:szCs w:val="28"/>
        </w:rPr>
      </w:pPr>
      <w:r w:rsidRPr="00AB5E65">
        <w:rPr>
          <w:sz w:val="22"/>
          <w:szCs w:val="28"/>
        </w:rPr>
        <w:tab/>
      </w:r>
      <w:r w:rsidRPr="00AB5E65">
        <w:rPr>
          <w:sz w:val="22"/>
          <w:szCs w:val="28"/>
        </w:rPr>
        <w:tab/>
      </w:r>
      <w:r w:rsidRPr="00AB5E65">
        <w:rPr>
          <w:sz w:val="22"/>
          <w:szCs w:val="28"/>
        </w:rPr>
        <w:tab/>
        <w:t xml:space="preserve">It is the combination of waterfall methodology and spiral methodology. It is also called hybrid approach of system development. It has five phases and which are Gathering and analyzing requirement, planning, analysis and design, development and final report. </w:t>
      </w:r>
    </w:p>
    <w:p w:rsidR="000C2D29" w:rsidRPr="00AB5E65" w:rsidRDefault="000C2D29" w:rsidP="00B736B0">
      <w:pPr>
        <w:ind w:left="360" w:firstLine="360"/>
        <w:jc w:val="both"/>
        <w:rPr>
          <w:sz w:val="22"/>
          <w:szCs w:val="28"/>
        </w:rPr>
      </w:pPr>
      <w:r w:rsidRPr="00AB5E65">
        <w:rPr>
          <w:sz w:val="22"/>
          <w:szCs w:val="28"/>
        </w:rPr>
        <w:t>In the requirement phase the system goals, services and constrains are established after discussion with user. The planning phase is synchronized effort to find all the potential roadblocks and draft a robust plan to tackle each. This phase usually involves a lot of brainstorming within software development team as well as with respective client. It maximizes the quality of system and minimizes any risks and errors.</w:t>
      </w:r>
    </w:p>
    <w:p w:rsidR="000C2D29" w:rsidRDefault="000C2D29" w:rsidP="000C2D29">
      <w:pPr>
        <w:ind w:left="720"/>
        <w:rPr>
          <w:sz w:val="22"/>
          <w:szCs w:val="28"/>
        </w:rPr>
      </w:pPr>
      <w:r w:rsidRPr="00AB5E65">
        <w:rPr>
          <w:sz w:val="22"/>
          <w:szCs w:val="28"/>
        </w:rPr>
        <w:object w:dxaOrig="13168" w:dyaOrig="13612">
          <v:shape id="_x0000_i1026" type="#_x0000_t75" style="width:443pt;height:399pt" o:ole="">
            <v:imagedata r:id="rId17" o:title=""/>
          </v:shape>
          <o:OLEObject Type="Embed" ProgID="Visio.Drawing.11" ShapeID="_x0000_i1026" DrawAspect="Content" ObjectID="_1631805442" r:id="rId18"/>
        </w:object>
      </w:r>
    </w:p>
    <w:p w:rsidR="000C2D29" w:rsidRDefault="000C2D29" w:rsidP="000C2D29">
      <w:pPr>
        <w:ind w:left="720"/>
        <w:rPr>
          <w:sz w:val="22"/>
          <w:szCs w:val="28"/>
        </w:rPr>
      </w:pPr>
    </w:p>
    <w:p w:rsidR="000C2D29" w:rsidRPr="000C2D29" w:rsidRDefault="000C2D29" w:rsidP="000C2D29">
      <w:pPr>
        <w:ind w:left="720"/>
      </w:pPr>
    </w:p>
    <w:p w:rsidR="006217EB" w:rsidRDefault="006217EB" w:rsidP="006217EB"/>
    <w:p w:rsidR="006217EB" w:rsidRDefault="00D4713E" w:rsidP="00E433EF">
      <w:pPr>
        <w:pStyle w:val="TOC2"/>
      </w:pPr>
      <w:r>
        <w:t xml:space="preserve">2.5  </w:t>
      </w:r>
      <w:r w:rsidR="006217EB">
        <w:t>Reasons for Chosen Methodology</w:t>
      </w:r>
    </w:p>
    <w:p w:rsidR="00F51C6F" w:rsidRPr="00F51C6F" w:rsidRDefault="00F51C6F" w:rsidP="00F51C6F"/>
    <w:p w:rsidR="00AD5881" w:rsidRPr="005E0728" w:rsidRDefault="00F51C6F" w:rsidP="00AD5881">
      <w:pPr>
        <w:ind w:left="270" w:firstLine="360"/>
        <w:jc w:val="both"/>
        <w:rPr>
          <w:szCs w:val="28"/>
        </w:rPr>
      </w:pPr>
      <w:r>
        <w:rPr>
          <w:szCs w:val="28"/>
        </w:rPr>
        <w:t>Reason of choosing this methodology is that our</w:t>
      </w:r>
      <w:r w:rsidR="00AD5881" w:rsidRPr="005E0728">
        <w:rPr>
          <w:szCs w:val="28"/>
        </w:rPr>
        <w:t xml:space="preserve"> project is divided already into different phases i.e. gathering and analyzing requirements phase, planning phase, analysis and design phase, development &amp; final project report phase, and final report/viva phase. We will complete each phase in sequence and will submit it to our supervisor. He will suggest us about the improvement in each phase before starting the next phase. We will make improvement in that phase. This process will be adopted due to the spiral nature of VU Process model. When the phase is well-improved and well worked-out, and also accepted by our Supervisor then we will proceed to next phase. This will be done due to the waterfall nature of the VU Process model. Hence both models are suppressed in single form and that will be our VU process model. It will provide error free result as each step is done in a sequence.</w:t>
      </w:r>
    </w:p>
    <w:p w:rsidR="006217EB" w:rsidRDefault="006217EB" w:rsidP="006217EB"/>
    <w:p w:rsidR="006217EB" w:rsidRDefault="00D4713E" w:rsidP="00E433EF">
      <w:pPr>
        <w:pStyle w:val="TOC2"/>
      </w:pPr>
      <w:r>
        <w:t xml:space="preserve">2.6  </w:t>
      </w:r>
      <w:r w:rsidR="006217EB">
        <w:t>Work Plan</w:t>
      </w:r>
    </w:p>
    <w:p w:rsidR="005E0728" w:rsidRDefault="005E0728" w:rsidP="005E0728">
      <w:pPr>
        <w:ind w:left="270" w:firstLine="450"/>
        <w:rPr>
          <w:sz w:val="22"/>
        </w:rPr>
      </w:pPr>
      <w:r w:rsidRPr="005E0728">
        <w:rPr>
          <w:sz w:val="22"/>
        </w:rPr>
        <w:t>This contains the whole work plan of our project like how many of the phases were and how much this project has taken time.</w:t>
      </w:r>
    </w:p>
    <w:p w:rsidR="00F71B83" w:rsidRDefault="00F71B83" w:rsidP="005E0728">
      <w:pPr>
        <w:ind w:left="270" w:firstLine="450"/>
        <w:rPr>
          <w:sz w:val="22"/>
        </w:rPr>
      </w:pPr>
    </w:p>
    <w:p w:rsidR="00F71B83" w:rsidRDefault="00F71B83" w:rsidP="005E0728">
      <w:pPr>
        <w:ind w:left="270" w:firstLine="450"/>
        <w:rPr>
          <w:sz w:val="22"/>
        </w:rPr>
      </w:pPr>
    </w:p>
    <w:p w:rsidR="00F71B83" w:rsidRDefault="00F71B83" w:rsidP="005E0728">
      <w:pPr>
        <w:ind w:left="270" w:firstLine="450"/>
        <w:rPr>
          <w:sz w:val="22"/>
        </w:rPr>
      </w:pPr>
    </w:p>
    <w:p w:rsidR="00F71B83" w:rsidRDefault="00F71B83" w:rsidP="005E0728">
      <w:pPr>
        <w:ind w:left="270" w:firstLine="450"/>
        <w:rPr>
          <w:sz w:val="22"/>
        </w:rPr>
      </w:pPr>
    </w:p>
    <w:p w:rsidR="00F71B83" w:rsidRDefault="00F71B83" w:rsidP="005E0728">
      <w:pPr>
        <w:ind w:left="270" w:firstLine="450"/>
        <w:rPr>
          <w:sz w:val="22"/>
        </w:rPr>
      </w:pPr>
    </w:p>
    <w:p w:rsidR="00F71B83" w:rsidRPr="005E0728" w:rsidRDefault="00F71B83" w:rsidP="005E0728">
      <w:pPr>
        <w:ind w:left="270" w:firstLine="450"/>
        <w:rPr>
          <w:sz w:val="22"/>
        </w:rPr>
      </w:pPr>
    </w:p>
    <w:p w:rsidR="005E0728" w:rsidRPr="005E0728" w:rsidRDefault="005E0728" w:rsidP="005E0728">
      <w:pPr>
        <w:ind w:left="720"/>
      </w:pPr>
    </w:p>
    <w:p w:rsidR="006217EB" w:rsidRDefault="000A6243" w:rsidP="00E433EF">
      <w:pPr>
        <w:pStyle w:val="TOC2"/>
      </w:pPr>
      <w:r>
        <w:t xml:space="preserve">2.7  </w:t>
      </w:r>
      <w:r w:rsidR="006217EB">
        <w:t>Project Structure</w:t>
      </w:r>
    </w:p>
    <w:p w:rsidR="006217EB" w:rsidRDefault="006217EB" w:rsidP="006217EB">
      <w:pPr>
        <w:ind w:left="720"/>
      </w:pPr>
    </w:p>
    <w:p w:rsidR="000A6243" w:rsidRPr="000A6243" w:rsidRDefault="000A6243" w:rsidP="000A6243">
      <w:pPr>
        <w:pStyle w:val="ListParagraph"/>
        <w:numPr>
          <w:ilvl w:val="0"/>
          <w:numId w:val="10"/>
        </w:numPr>
        <w:contextualSpacing w:val="0"/>
        <w:rPr>
          <w:vanish/>
        </w:rPr>
      </w:pPr>
    </w:p>
    <w:p w:rsidR="000A6243" w:rsidRPr="000A6243" w:rsidRDefault="000A6243" w:rsidP="000A6243">
      <w:pPr>
        <w:pStyle w:val="ListParagraph"/>
        <w:numPr>
          <w:ilvl w:val="1"/>
          <w:numId w:val="10"/>
        </w:numPr>
        <w:contextualSpacing w:val="0"/>
        <w:rPr>
          <w:vanish/>
        </w:rPr>
      </w:pPr>
    </w:p>
    <w:p w:rsidR="000A6243" w:rsidRPr="000A6243" w:rsidRDefault="000A6243" w:rsidP="000A6243">
      <w:pPr>
        <w:pStyle w:val="ListParagraph"/>
        <w:numPr>
          <w:ilvl w:val="1"/>
          <w:numId w:val="10"/>
        </w:numPr>
        <w:contextualSpacing w:val="0"/>
        <w:rPr>
          <w:vanish/>
        </w:rPr>
      </w:pPr>
    </w:p>
    <w:p w:rsidR="000A6243" w:rsidRPr="000A6243" w:rsidRDefault="000A6243" w:rsidP="000A6243">
      <w:pPr>
        <w:pStyle w:val="ListParagraph"/>
        <w:numPr>
          <w:ilvl w:val="1"/>
          <w:numId w:val="10"/>
        </w:numPr>
        <w:contextualSpacing w:val="0"/>
        <w:rPr>
          <w:vanish/>
        </w:rPr>
      </w:pPr>
    </w:p>
    <w:p w:rsidR="000A6243" w:rsidRPr="000A6243" w:rsidRDefault="000A6243" w:rsidP="000A6243">
      <w:pPr>
        <w:pStyle w:val="ListParagraph"/>
        <w:numPr>
          <w:ilvl w:val="1"/>
          <w:numId w:val="10"/>
        </w:numPr>
        <w:contextualSpacing w:val="0"/>
        <w:rPr>
          <w:vanish/>
        </w:rPr>
      </w:pPr>
    </w:p>
    <w:p w:rsidR="006217EB" w:rsidRDefault="00AE5E77" w:rsidP="00F71B83">
      <w:pPr>
        <w:spacing w:line="276" w:lineRule="auto"/>
        <w:ind w:left="720"/>
      </w:pPr>
      <w:r>
        <w:t xml:space="preserve">2.7.1   </w:t>
      </w:r>
      <w:r w:rsidR="006217EB">
        <w:t>Team Structure</w:t>
      </w:r>
    </w:p>
    <w:p w:rsidR="005E0728" w:rsidRPr="0044009D" w:rsidRDefault="005E0728" w:rsidP="00F71B83">
      <w:pPr>
        <w:spacing w:line="276" w:lineRule="auto"/>
        <w:ind w:left="1440"/>
        <w:rPr>
          <w:b/>
        </w:rPr>
      </w:pPr>
      <w:r w:rsidRPr="0044009D">
        <w:rPr>
          <w:b/>
        </w:rPr>
        <w:t xml:space="preserve">Supervisor: </w:t>
      </w:r>
      <w:r w:rsidR="00F71B83">
        <w:rPr>
          <w:b/>
        </w:rPr>
        <w:tab/>
      </w:r>
      <w:r w:rsidR="00F71B83">
        <w:rPr>
          <w:b/>
        </w:rPr>
        <w:tab/>
      </w:r>
      <w:r w:rsidRPr="0044009D">
        <w:rPr>
          <w:b/>
        </w:rPr>
        <w:t xml:space="preserve">Muhammad </w:t>
      </w:r>
      <w:proofErr w:type="spellStart"/>
      <w:r w:rsidRPr="0044009D">
        <w:rPr>
          <w:b/>
        </w:rPr>
        <w:t>Saeed</w:t>
      </w:r>
      <w:proofErr w:type="spellEnd"/>
    </w:p>
    <w:p w:rsidR="005E0728" w:rsidRPr="005E0728" w:rsidRDefault="005E0728" w:rsidP="00F71B83">
      <w:pPr>
        <w:spacing w:line="276" w:lineRule="auto"/>
        <w:ind w:left="1440"/>
        <w:rPr>
          <w:sz w:val="22"/>
        </w:rPr>
      </w:pPr>
      <w:r w:rsidRPr="005E0728">
        <w:rPr>
          <w:sz w:val="22"/>
        </w:rPr>
        <w:t>Group ID:</w:t>
      </w:r>
      <w:r>
        <w:rPr>
          <w:sz w:val="22"/>
        </w:rPr>
        <w:t xml:space="preserve"> </w:t>
      </w:r>
      <w:r w:rsidR="00F71B83">
        <w:rPr>
          <w:sz w:val="22"/>
        </w:rPr>
        <w:tab/>
      </w:r>
      <w:r w:rsidR="00F71B83">
        <w:rPr>
          <w:sz w:val="22"/>
        </w:rPr>
        <w:tab/>
      </w:r>
      <w:r w:rsidRPr="005E0728">
        <w:rPr>
          <w:b/>
          <w:bCs/>
          <w:sz w:val="22"/>
        </w:rPr>
        <w:t>S19020E3FC</w:t>
      </w:r>
    </w:p>
    <w:p w:rsidR="005E0728" w:rsidRPr="005E0728" w:rsidRDefault="005E0728" w:rsidP="00F71B83">
      <w:pPr>
        <w:spacing w:line="276" w:lineRule="auto"/>
        <w:ind w:left="1440"/>
        <w:rPr>
          <w:sz w:val="22"/>
        </w:rPr>
      </w:pPr>
      <w:r w:rsidRPr="005E0728">
        <w:rPr>
          <w:sz w:val="22"/>
        </w:rPr>
        <w:t>Member 1:</w:t>
      </w:r>
      <w:r w:rsidR="00F71B83">
        <w:rPr>
          <w:sz w:val="22"/>
        </w:rPr>
        <w:tab/>
      </w:r>
      <w:r w:rsidR="00F71B83">
        <w:rPr>
          <w:sz w:val="22"/>
        </w:rPr>
        <w:tab/>
      </w:r>
      <w:r w:rsidRPr="005E0728">
        <w:rPr>
          <w:sz w:val="22"/>
        </w:rPr>
        <w:t xml:space="preserve"> </w:t>
      </w:r>
      <w:proofErr w:type="spellStart"/>
      <w:r w:rsidRPr="005E0728">
        <w:rPr>
          <w:sz w:val="22"/>
        </w:rPr>
        <w:t>Mubashir</w:t>
      </w:r>
      <w:proofErr w:type="spellEnd"/>
      <w:r w:rsidRPr="005E0728">
        <w:rPr>
          <w:sz w:val="22"/>
        </w:rPr>
        <w:t xml:space="preserve"> </w:t>
      </w:r>
      <w:proofErr w:type="spellStart"/>
      <w:r w:rsidRPr="005E0728">
        <w:rPr>
          <w:sz w:val="22"/>
        </w:rPr>
        <w:t>Iqbal</w:t>
      </w:r>
      <w:proofErr w:type="spellEnd"/>
      <w:r w:rsidR="006F1915">
        <w:rPr>
          <w:sz w:val="22"/>
        </w:rPr>
        <w:t xml:space="preserve"> (BC140400342)</w:t>
      </w:r>
    </w:p>
    <w:p w:rsidR="005E0728" w:rsidRPr="00AB5E65" w:rsidRDefault="005E0728" w:rsidP="00F71B83">
      <w:pPr>
        <w:spacing w:line="276" w:lineRule="auto"/>
        <w:ind w:left="1440"/>
        <w:rPr>
          <w:sz w:val="20"/>
        </w:rPr>
      </w:pPr>
      <w:r w:rsidRPr="005E0728">
        <w:rPr>
          <w:sz w:val="22"/>
        </w:rPr>
        <w:t>Member 2:</w:t>
      </w:r>
      <w:r w:rsidR="00F71B83">
        <w:rPr>
          <w:sz w:val="22"/>
        </w:rPr>
        <w:tab/>
      </w:r>
      <w:r w:rsidR="00F71B83">
        <w:rPr>
          <w:sz w:val="22"/>
        </w:rPr>
        <w:tab/>
      </w:r>
      <w:r w:rsidRPr="005E0728">
        <w:rPr>
          <w:sz w:val="22"/>
        </w:rPr>
        <w:t xml:space="preserve"> </w:t>
      </w:r>
      <w:proofErr w:type="spellStart"/>
      <w:r w:rsidRPr="005E0728">
        <w:rPr>
          <w:sz w:val="22"/>
        </w:rPr>
        <w:t>Arslan</w:t>
      </w:r>
      <w:proofErr w:type="spellEnd"/>
      <w:r w:rsidRPr="005E0728">
        <w:rPr>
          <w:sz w:val="22"/>
        </w:rPr>
        <w:t xml:space="preserve"> </w:t>
      </w:r>
      <w:proofErr w:type="spellStart"/>
      <w:r w:rsidRPr="005E0728">
        <w:rPr>
          <w:sz w:val="22"/>
        </w:rPr>
        <w:t>Maqbool</w:t>
      </w:r>
      <w:proofErr w:type="spellEnd"/>
      <w:r w:rsidR="006F1915">
        <w:rPr>
          <w:sz w:val="22"/>
        </w:rPr>
        <w:t xml:space="preserve"> (BS140401325)</w:t>
      </w:r>
    </w:p>
    <w:p w:rsidR="006217EB" w:rsidRDefault="006217EB" w:rsidP="006F1915"/>
    <w:p w:rsidR="006217EB" w:rsidRPr="00E52A3F" w:rsidRDefault="000A6243" w:rsidP="00F71B83">
      <w:pPr>
        <w:ind w:left="480" w:firstLine="240"/>
      </w:pPr>
      <w:r>
        <w:t xml:space="preserve">2.7.2 </w:t>
      </w:r>
      <w:r w:rsidR="00AE5E77">
        <w:t xml:space="preserve"> </w:t>
      </w:r>
      <w:r>
        <w:t xml:space="preserve"> </w:t>
      </w:r>
      <w:r w:rsidR="006217EB">
        <w:t>Project Schedule (Submission Calendar)</w:t>
      </w:r>
    </w:p>
    <w:p w:rsidR="001B130B" w:rsidRDefault="001B130B" w:rsidP="00064EA8">
      <w:pPr>
        <w:rPr>
          <w:rFonts w:ascii="Tahoma" w:hAnsi="Tahoma" w:cs="Tahoma"/>
          <w:sz w:val="28"/>
          <w:szCs w:val="32"/>
        </w:rPr>
      </w:pPr>
    </w:p>
    <w:p w:rsidR="001B130B" w:rsidRDefault="00DD0197" w:rsidP="00DD0197">
      <w:pPr>
        <w:ind w:left="-360"/>
        <w:rPr>
          <w:rFonts w:ascii="Tahoma" w:hAnsi="Tahoma" w:cs="Tahoma"/>
          <w:sz w:val="28"/>
          <w:szCs w:val="32"/>
        </w:rPr>
      </w:pPr>
      <w:r>
        <w:rPr>
          <w:noProof/>
          <w:sz w:val="22"/>
          <w:szCs w:val="28"/>
        </w:rPr>
        <w:drawing>
          <wp:inline distT="0" distB="0" distL="0" distR="0">
            <wp:extent cx="7115175" cy="2491902"/>
            <wp:effectExtent l="19050" t="0" r="9525" b="0"/>
            <wp:docPr id="34" name="Picture 34" descr="Cap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pture2"/>
                    <pic:cNvPicPr>
                      <a:picLocks noChangeAspect="1" noChangeArrowheads="1"/>
                    </pic:cNvPicPr>
                  </pic:nvPicPr>
                  <pic:blipFill>
                    <a:blip r:embed="rId19" cstate="print"/>
                    <a:srcRect/>
                    <a:stretch>
                      <a:fillRect/>
                    </a:stretch>
                  </pic:blipFill>
                  <pic:spPr bwMode="auto">
                    <a:xfrm>
                      <a:off x="0" y="0"/>
                      <a:ext cx="7115175" cy="2491902"/>
                    </a:xfrm>
                    <a:prstGeom prst="rect">
                      <a:avLst/>
                    </a:prstGeom>
                    <a:noFill/>
                    <a:ln w="9525">
                      <a:noFill/>
                      <a:miter lim="800000"/>
                      <a:headEnd/>
                      <a:tailEnd/>
                    </a:ln>
                  </pic:spPr>
                </pic:pic>
              </a:graphicData>
            </a:graphic>
          </wp:inline>
        </w:drawing>
      </w: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1B130B" w:rsidRDefault="001B130B" w:rsidP="00064EA8">
      <w:pPr>
        <w:rPr>
          <w:rFonts w:ascii="Tahoma" w:hAnsi="Tahoma" w:cs="Tahoma"/>
          <w:sz w:val="28"/>
          <w:szCs w:val="32"/>
        </w:rPr>
      </w:pPr>
    </w:p>
    <w:p w:rsidR="00996DB8" w:rsidRDefault="00996DB8" w:rsidP="00064EA8">
      <w:pPr>
        <w:rPr>
          <w:rFonts w:ascii="Tahoma" w:hAnsi="Tahoma" w:cs="Tahoma"/>
          <w:sz w:val="28"/>
          <w:szCs w:val="32"/>
        </w:rPr>
      </w:pPr>
    </w:p>
    <w:p w:rsidR="00996DB8" w:rsidRDefault="00996DB8" w:rsidP="00064EA8">
      <w:pPr>
        <w:rPr>
          <w:rFonts w:ascii="Tahoma" w:hAnsi="Tahoma" w:cs="Tahoma"/>
          <w:sz w:val="28"/>
          <w:szCs w:val="32"/>
        </w:rPr>
      </w:pPr>
    </w:p>
    <w:p w:rsidR="008A5150" w:rsidRDefault="008A5150" w:rsidP="00064EA8">
      <w:pPr>
        <w:rPr>
          <w:rFonts w:ascii="Tahoma" w:hAnsi="Tahoma" w:cs="Tahoma"/>
          <w:sz w:val="28"/>
          <w:szCs w:val="32"/>
        </w:rPr>
      </w:pPr>
    </w:p>
    <w:p w:rsidR="008A5150" w:rsidRDefault="008A5150" w:rsidP="00064EA8">
      <w:pPr>
        <w:rPr>
          <w:rFonts w:ascii="Tahoma" w:hAnsi="Tahoma" w:cs="Tahoma"/>
          <w:sz w:val="28"/>
          <w:szCs w:val="32"/>
        </w:rPr>
      </w:pPr>
    </w:p>
    <w:p w:rsidR="008A5150" w:rsidRDefault="008A5150" w:rsidP="00064EA8">
      <w:pPr>
        <w:rPr>
          <w:rFonts w:ascii="Tahoma" w:hAnsi="Tahoma" w:cs="Tahoma"/>
          <w:sz w:val="28"/>
          <w:szCs w:val="32"/>
        </w:rPr>
      </w:pPr>
    </w:p>
    <w:p w:rsidR="008A5150" w:rsidRDefault="008A5150" w:rsidP="00064EA8">
      <w:pPr>
        <w:rPr>
          <w:rFonts w:ascii="Tahoma" w:hAnsi="Tahoma" w:cs="Tahoma"/>
          <w:sz w:val="28"/>
          <w:szCs w:val="32"/>
        </w:rPr>
      </w:pPr>
    </w:p>
    <w:p w:rsidR="008A5150" w:rsidRDefault="008A5150" w:rsidP="00064EA8">
      <w:pPr>
        <w:rPr>
          <w:rFonts w:ascii="Tahoma" w:hAnsi="Tahoma" w:cs="Tahoma"/>
          <w:sz w:val="28"/>
          <w:szCs w:val="32"/>
        </w:rPr>
      </w:pPr>
    </w:p>
    <w:p w:rsidR="008A5150" w:rsidRDefault="008A5150" w:rsidP="00064EA8">
      <w:pPr>
        <w:rPr>
          <w:rFonts w:ascii="Tahoma" w:hAnsi="Tahoma" w:cs="Tahoma"/>
          <w:sz w:val="28"/>
          <w:szCs w:val="32"/>
        </w:rPr>
      </w:pPr>
    </w:p>
    <w:p w:rsidR="008A5150" w:rsidRDefault="008A5150" w:rsidP="00064EA8">
      <w:pPr>
        <w:rPr>
          <w:rFonts w:ascii="Tahoma" w:hAnsi="Tahoma" w:cs="Tahoma"/>
          <w:sz w:val="28"/>
          <w:szCs w:val="32"/>
        </w:rPr>
      </w:pPr>
    </w:p>
    <w:p w:rsidR="008A5150" w:rsidRDefault="008A5150" w:rsidP="00064EA8">
      <w:pPr>
        <w:rPr>
          <w:rFonts w:ascii="Tahoma" w:hAnsi="Tahoma" w:cs="Tahoma"/>
          <w:sz w:val="28"/>
          <w:szCs w:val="32"/>
        </w:rPr>
      </w:pPr>
    </w:p>
    <w:p w:rsidR="008A5150" w:rsidRDefault="008A5150" w:rsidP="00064EA8">
      <w:pPr>
        <w:rPr>
          <w:rFonts w:ascii="Tahoma" w:hAnsi="Tahoma" w:cs="Tahoma"/>
          <w:sz w:val="28"/>
          <w:szCs w:val="32"/>
        </w:rPr>
      </w:pPr>
    </w:p>
    <w:p w:rsidR="008A5150" w:rsidRDefault="008A5150" w:rsidP="00064EA8">
      <w:pPr>
        <w:rPr>
          <w:rFonts w:ascii="Tahoma" w:hAnsi="Tahoma" w:cs="Tahoma"/>
          <w:sz w:val="28"/>
          <w:szCs w:val="32"/>
        </w:rPr>
      </w:pPr>
    </w:p>
    <w:p w:rsidR="00064EA8" w:rsidRPr="00064EA8" w:rsidRDefault="00064EA8" w:rsidP="00064EA8">
      <w:pPr>
        <w:jc w:val="center"/>
        <w:rPr>
          <w:rFonts w:ascii="Tahoma" w:hAnsi="Tahoma" w:cs="Tahoma"/>
          <w:sz w:val="28"/>
          <w:szCs w:val="32"/>
        </w:rPr>
      </w:pPr>
    </w:p>
    <w:p w:rsidR="00CC4240" w:rsidRPr="00064EA8" w:rsidRDefault="00CC4240" w:rsidP="00CC4240">
      <w:pPr>
        <w:rPr>
          <w:rFonts w:ascii="Tahoma" w:hAnsi="Tahoma" w:cs="Tahoma"/>
          <w:sz w:val="28"/>
          <w:szCs w:val="32"/>
        </w:rPr>
      </w:pPr>
    </w:p>
    <w:p w:rsidR="00CC4240" w:rsidRPr="00064EA8" w:rsidRDefault="00CC4240" w:rsidP="00CC4240">
      <w:pPr>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r>
        <w:rPr>
          <w:rFonts w:ascii="Tahoma" w:hAnsi="Tahoma" w:cs="Tahoma"/>
          <w:sz w:val="28"/>
          <w:szCs w:val="32"/>
        </w:rPr>
        <w:lastRenderedPageBreak/>
        <w:tab/>
      </w: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Pr="008D4E37"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rsidR="00CC4240" w:rsidRPr="00064EA8" w:rsidRDefault="00CC4240"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 xml:space="preserve">CHAPTER </w:t>
      </w:r>
      <w:r w:rsidR="005A3190">
        <w:rPr>
          <w:rFonts w:ascii="Bookman Old Style" w:hAnsi="Bookman Old Style" w:cs="Tahoma"/>
          <w:b/>
          <w:sz w:val="40"/>
          <w:szCs w:val="40"/>
        </w:rPr>
        <w:t>3</w:t>
      </w:r>
    </w:p>
    <w:p w:rsidR="00CC4240" w:rsidRPr="00064EA8" w:rsidRDefault="00424525"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Designing the Project</w:t>
      </w: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064EA8" w:rsidRDefault="00064EA8"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9C32BA" w:rsidRDefault="009C32BA"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00FD5" w:rsidRDefault="00A00FD5" w:rsidP="005A3190">
      <w:pPr>
        <w:jc w:val="center"/>
      </w:pPr>
    </w:p>
    <w:p w:rsidR="00A53344" w:rsidRPr="00CA5F25" w:rsidRDefault="00797C75" w:rsidP="00E433EF">
      <w:pPr>
        <w:pStyle w:val="TOC2"/>
      </w:pPr>
      <w:r w:rsidRPr="00797C75">
        <w:lastRenderedPageBreak/>
        <w:t>3.</w:t>
      </w:r>
      <w:r>
        <w:t>1</w:t>
      </w:r>
      <w:r>
        <w:tab/>
      </w:r>
      <w:r w:rsidR="007C7F79" w:rsidRPr="009C2C61">
        <w:t>Introduction</w:t>
      </w:r>
      <w:r w:rsidR="007C7F79" w:rsidRPr="00BF599D">
        <w:tab/>
      </w:r>
    </w:p>
    <w:p w:rsidR="00A53344" w:rsidRDefault="00A53344" w:rsidP="00797C75">
      <w:pPr>
        <w:ind w:left="450" w:firstLine="720"/>
        <w:jc w:val="both"/>
      </w:pPr>
    </w:p>
    <w:p w:rsidR="00797C75" w:rsidRPr="00CA5F25" w:rsidRDefault="00797C75" w:rsidP="00797C75">
      <w:pPr>
        <w:ind w:left="450" w:firstLine="720"/>
        <w:jc w:val="both"/>
      </w:pPr>
      <w:r w:rsidRPr="00CA5F25">
        <w:t>Project design is an early phase of the project where a project's key features, structure, criteria for success, and major deliverables are all planned out. The point is to develop one or more designs which can be used to achieve the desired project goals.</w:t>
      </w:r>
    </w:p>
    <w:p w:rsidR="007C7F79" w:rsidRPr="00BF599D" w:rsidRDefault="007C7F79" w:rsidP="007C7F79">
      <w:pPr>
        <w:rPr>
          <w:rFonts w:ascii="Bookman Old Style" w:hAnsi="Bookman Old Style"/>
        </w:rPr>
      </w:pPr>
    </w:p>
    <w:p w:rsidR="00A53344" w:rsidRDefault="007C7F79" w:rsidP="00E433EF">
      <w:pPr>
        <w:pStyle w:val="TOC2"/>
      </w:pPr>
      <w:r w:rsidRPr="009C2C61">
        <w:t xml:space="preserve">3.2 </w:t>
      </w:r>
      <w:r w:rsidRPr="009C2C61">
        <w:tab/>
        <w:t>purpose</w:t>
      </w:r>
      <w:r w:rsidRPr="009C2C61">
        <w:tab/>
      </w:r>
    </w:p>
    <w:p w:rsidR="00A53344" w:rsidRPr="00A53344" w:rsidRDefault="00A53344" w:rsidP="00A53344">
      <w:pPr>
        <w:ind w:left="450" w:firstLine="720"/>
        <w:jc w:val="both"/>
        <w:rPr>
          <w:sz w:val="20"/>
        </w:rPr>
      </w:pPr>
    </w:p>
    <w:p w:rsidR="00A53344" w:rsidRPr="00AC0FE1" w:rsidRDefault="00A53344" w:rsidP="00A53344">
      <w:pPr>
        <w:ind w:left="450" w:firstLine="720"/>
        <w:jc w:val="both"/>
      </w:pPr>
      <w:r w:rsidRPr="00CA5F25">
        <w:t>The purpose of this phase is to design the architectural representation as well as diagrams. It also contains dynamic model or seq</w:t>
      </w:r>
      <w:r>
        <w:t xml:space="preserve">uence diagrams, class diagrams, </w:t>
      </w:r>
      <w:proofErr w:type="gramStart"/>
      <w:r w:rsidRPr="00CA5F25">
        <w:t>databa</w:t>
      </w:r>
      <w:r>
        <w:t>se</w:t>
      </w:r>
      <w:proofErr w:type="gramEnd"/>
      <w:r>
        <w:t xml:space="preserve"> diagram in it</w:t>
      </w:r>
      <w:r w:rsidRPr="00CA5F25">
        <w:t>.</w:t>
      </w:r>
      <w:r>
        <w:t xml:space="preserve"> </w:t>
      </w:r>
      <w:r w:rsidRPr="00CA5F25">
        <w:t>It also contains graphical user interfaces of the platform.</w:t>
      </w:r>
      <w:r w:rsidRPr="00CA5F25">
        <w:tab/>
      </w:r>
      <w:r w:rsidRPr="00CA5F25">
        <w:tab/>
      </w:r>
    </w:p>
    <w:p w:rsidR="007C7F79" w:rsidRPr="009C2C61" w:rsidRDefault="007C7F79" w:rsidP="007C7F79">
      <w:pPr>
        <w:rPr>
          <w:rFonts w:ascii="Bookman Old Style" w:hAnsi="Bookman Old Style"/>
          <w:sz w:val="28"/>
        </w:rPr>
      </w:pPr>
    </w:p>
    <w:p w:rsidR="00176F23" w:rsidRDefault="00351ACA" w:rsidP="00E433EF">
      <w:pPr>
        <w:pStyle w:val="TOC2"/>
      </w:pPr>
      <w:r w:rsidRPr="009C2C61">
        <w:t>3.3</w:t>
      </w:r>
      <w:r w:rsidRPr="009C2C61">
        <w:tab/>
      </w:r>
      <w:r w:rsidR="007C7F79" w:rsidRPr="009C2C61">
        <w:t>scope</w:t>
      </w:r>
    </w:p>
    <w:p w:rsidR="00176F23" w:rsidRDefault="00176F23" w:rsidP="00E433EF">
      <w:pPr>
        <w:pStyle w:val="TOC2"/>
      </w:pPr>
    </w:p>
    <w:p w:rsidR="00176F23" w:rsidRDefault="00176F23" w:rsidP="00176F23">
      <w:pPr>
        <w:ind w:left="450" w:firstLine="720"/>
        <w:jc w:val="both"/>
      </w:pPr>
      <w:r w:rsidRPr="005C1E91">
        <w:t>Project scope is the part of project planning that involves determining and documenting a list of specific project goals, deliverables, features, functions, tasks, deadlines, and ultimately costs. In other words, it is what needs to be achieved and the work that must be done to deliver a project</w:t>
      </w:r>
      <w:r>
        <w:t>.</w:t>
      </w:r>
    </w:p>
    <w:p w:rsidR="00176F23" w:rsidRPr="00176F23" w:rsidRDefault="00176F23" w:rsidP="00176F23"/>
    <w:p w:rsidR="007509F7" w:rsidRPr="009C2C61" w:rsidRDefault="00FA22FD" w:rsidP="00E433EF">
      <w:pPr>
        <w:pStyle w:val="TOC2"/>
      </w:pPr>
      <w:r w:rsidRPr="009C2C61">
        <w:t xml:space="preserve">3.4 </w:t>
      </w:r>
      <w:r w:rsidR="007C7F79" w:rsidRPr="009C2C61">
        <w:t>definitions, acronyms and abbreviations</w:t>
      </w:r>
      <w:r w:rsidR="007C7F79" w:rsidRPr="009C2C61">
        <w:tab/>
      </w:r>
    </w:p>
    <w:p w:rsidR="007C7F79" w:rsidRPr="009C2C61" w:rsidRDefault="007509F7" w:rsidP="007509F7">
      <w:pPr>
        <w:rPr>
          <w:rFonts w:ascii="Bookman Old Style" w:hAnsi="Bookman Old Style"/>
          <w:sz w:val="28"/>
        </w:rPr>
      </w:pPr>
      <w:r w:rsidRPr="009C2C61">
        <w:rPr>
          <w:rFonts w:ascii="Bookman Old Style" w:hAnsi="Bookman Old Style"/>
          <w:sz w:val="28"/>
        </w:rPr>
        <w:tab/>
      </w:r>
      <w:r w:rsidRPr="009C2C61">
        <w:rPr>
          <w:rFonts w:ascii="Bookman Old Style" w:hAnsi="Bookman Old Style"/>
          <w:sz w:val="28"/>
        </w:rPr>
        <w:tab/>
      </w:r>
      <w:proofErr w:type="spellStart"/>
      <w:r w:rsidRPr="009C2C61">
        <w:rPr>
          <w:rFonts w:ascii="Bookman Old Style" w:hAnsi="Bookman Old Style"/>
          <w:sz w:val="28"/>
        </w:rPr>
        <w:t>Nill</w:t>
      </w:r>
      <w:proofErr w:type="spellEnd"/>
      <w:r w:rsidR="007C7F79" w:rsidRPr="009C2C61">
        <w:rPr>
          <w:rFonts w:ascii="Bookman Old Style" w:hAnsi="Bookman Old Style"/>
          <w:sz w:val="28"/>
        </w:rPr>
        <w:tab/>
      </w:r>
      <w:r w:rsidR="007C7F79" w:rsidRPr="009C2C61">
        <w:rPr>
          <w:rFonts w:ascii="Bookman Old Style" w:hAnsi="Bookman Old Style"/>
          <w:sz w:val="28"/>
        </w:rPr>
        <w:tab/>
      </w:r>
      <w:r w:rsidR="007C7F79" w:rsidRPr="009C2C61">
        <w:rPr>
          <w:rFonts w:ascii="Bookman Old Style" w:hAnsi="Bookman Old Style"/>
          <w:sz w:val="28"/>
        </w:rPr>
        <w:tab/>
      </w:r>
    </w:p>
    <w:p w:rsidR="007C7F79" w:rsidRPr="009C2C61" w:rsidRDefault="007C7F79" w:rsidP="007C7F79">
      <w:pPr>
        <w:rPr>
          <w:rFonts w:ascii="Bookman Old Style" w:hAnsi="Bookman Old Style"/>
          <w:sz w:val="28"/>
        </w:rPr>
      </w:pPr>
    </w:p>
    <w:p w:rsidR="007C7F79" w:rsidRPr="009C2C61" w:rsidRDefault="00FA22FD" w:rsidP="00E433EF">
      <w:pPr>
        <w:pStyle w:val="TOC2"/>
      </w:pPr>
      <w:r w:rsidRPr="009C2C61">
        <w:t xml:space="preserve">3.5 </w:t>
      </w:r>
      <w:r w:rsidR="007C7F79" w:rsidRPr="009C2C61">
        <w:t>Architectural Representation (Architecture Diagram)</w:t>
      </w:r>
    </w:p>
    <w:p w:rsidR="00B00950" w:rsidRPr="00B00950" w:rsidRDefault="00B00950" w:rsidP="00B00950"/>
    <w:p w:rsidR="007C7F79" w:rsidRDefault="00B00950" w:rsidP="00B00950">
      <w:pPr>
        <w:ind w:left="450"/>
        <w:rPr>
          <w:sz w:val="20"/>
        </w:rPr>
      </w:pPr>
      <w:r w:rsidRPr="00AB5E65">
        <w:rPr>
          <w:sz w:val="20"/>
        </w:rPr>
        <w:object w:dxaOrig="14236" w:dyaOrig="7786">
          <v:shape id="_x0000_i1027" type="#_x0000_t75" style="width:497pt;height:272pt" o:ole="">
            <v:imagedata r:id="rId20" o:title=""/>
          </v:shape>
          <o:OLEObject Type="Embed" ProgID="Visio.Drawing.15" ShapeID="_x0000_i1027" DrawAspect="Content" ObjectID="_1631805443" r:id="rId21"/>
        </w:object>
      </w:r>
    </w:p>
    <w:p w:rsidR="007F6E44" w:rsidRDefault="007F6E44" w:rsidP="00B00950">
      <w:pPr>
        <w:ind w:left="450"/>
        <w:rPr>
          <w:sz w:val="20"/>
        </w:rPr>
      </w:pPr>
    </w:p>
    <w:p w:rsidR="007F6E44" w:rsidRDefault="007F6E44" w:rsidP="00B00950">
      <w:pPr>
        <w:ind w:left="450"/>
      </w:pPr>
    </w:p>
    <w:p w:rsidR="007F6E44" w:rsidRDefault="007F6E44" w:rsidP="00B00950">
      <w:pPr>
        <w:ind w:left="450"/>
      </w:pPr>
    </w:p>
    <w:p w:rsidR="007F6E44" w:rsidRDefault="007F6E44" w:rsidP="00B00950">
      <w:pPr>
        <w:ind w:left="450"/>
      </w:pPr>
    </w:p>
    <w:p w:rsidR="007F6E44" w:rsidRDefault="007F6E44" w:rsidP="00B00950">
      <w:pPr>
        <w:ind w:left="450"/>
      </w:pPr>
    </w:p>
    <w:p w:rsidR="007F6E44" w:rsidRDefault="007F6E44" w:rsidP="00B00950">
      <w:pPr>
        <w:ind w:left="450"/>
      </w:pPr>
    </w:p>
    <w:p w:rsidR="007F6E44" w:rsidRDefault="007F6E44" w:rsidP="00B00950">
      <w:pPr>
        <w:ind w:left="450"/>
      </w:pPr>
    </w:p>
    <w:p w:rsidR="00CF0CAE" w:rsidRDefault="00CF0CAE" w:rsidP="00B00950">
      <w:pPr>
        <w:ind w:left="450"/>
      </w:pPr>
    </w:p>
    <w:p w:rsidR="007F6E44" w:rsidRDefault="007F6E44" w:rsidP="00B00950">
      <w:pPr>
        <w:ind w:left="450"/>
      </w:pPr>
    </w:p>
    <w:p w:rsidR="007C7F79" w:rsidRDefault="00FA22FD" w:rsidP="00E433EF">
      <w:pPr>
        <w:pStyle w:val="TOC2"/>
      </w:pPr>
      <w:r w:rsidRPr="00CF0CAE">
        <w:t xml:space="preserve">3.6 </w:t>
      </w:r>
      <w:r w:rsidR="007C7F79" w:rsidRPr="00CF0CAE">
        <w:t>Dynamic Model: Sequence Diagrams</w:t>
      </w:r>
    </w:p>
    <w:p w:rsidR="00EB7909" w:rsidRDefault="00EB7909" w:rsidP="00EB7909"/>
    <w:p w:rsidR="00EB7909" w:rsidRDefault="00EB7909" w:rsidP="00EB7909">
      <w:r w:rsidRPr="00AB5E65">
        <w:rPr>
          <w:sz w:val="20"/>
        </w:rPr>
        <w:object w:dxaOrig="11266" w:dyaOrig="6661">
          <v:shape id="_x0000_i1028" type="#_x0000_t75" style="width:486pt;height:287pt" o:ole="">
            <v:imagedata r:id="rId22" o:title=""/>
          </v:shape>
          <o:OLEObject Type="Embed" ProgID="Visio.Drawing.15" ShapeID="_x0000_i1028" DrawAspect="Content" ObjectID="_1631805444" r:id="rId23"/>
        </w:object>
      </w:r>
    </w:p>
    <w:p w:rsidR="00EB7909" w:rsidRPr="00EB7909" w:rsidRDefault="00EB7909" w:rsidP="00EB7909"/>
    <w:p w:rsidR="007F6E44" w:rsidRPr="00AB5E65" w:rsidRDefault="007F6E44" w:rsidP="007F6E44">
      <w:pPr>
        <w:ind w:left="450"/>
        <w:rPr>
          <w:sz w:val="20"/>
        </w:rPr>
      </w:pPr>
      <w:r w:rsidRPr="00AB5E65">
        <w:rPr>
          <w:sz w:val="20"/>
        </w:rPr>
        <w:object w:dxaOrig="12136" w:dyaOrig="11161">
          <v:shape id="_x0000_i1029" type="#_x0000_t75" style="width:500pt;height:460.5pt" o:ole="">
            <v:imagedata r:id="rId24" o:title=""/>
          </v:shape>
          <o:OLEObject Type="Embed" ProgID="Visio.Drawing.15" ShapeID="_x0000_i1029" DrawAspect="Content" ObjectID="_1631805445" r:id="rId25"/>
        </w:object>
      </w:r>
    </w:p>
    <w:p w:rsidR="007F6E44" w:rsidRPr="00AB5E65" w:rsidRDefault="007F6E44" w:rsidP="007F6E44">
      <w:pPr>
        <w:ind w:left="450"/>
        <w:rPr>
          <w:sz w:val="20"/>
        </w:rPr>
      </w:pPr>
    </w:p>
    <w:p w:rsidR="007F6E44" w:rsidRPr="00AB5E65" w:rsidRDefault="007F6E44" w:rsidP="007F6E44">
      <w:pPr>
        <w:ind w:left="450"/>
        <w:rPr>
          <w:sz w:val="20"/>
        </w:rPr>
      </w:pPr>
    </w:p>
    <w:p w:rsidR="007F6E44" w:rsidRPr="00AB5E65" w:rsidRDefault="007F6E44" w:rsidP="007F6E44">
      <w:pPr>
        <w:ind w:left="450"/>
        <w:rPr>
          <w:sz w:val="20"/>
        </w:rPr>
      </w:pPr>
    </w:p>
    <w:p w:rsidR="007F6E44" w:rsidRPr="00AB5E65" w:rsidRDefault="007F6E44" w:rsidP="006B26D1">
      <w:pPr>
        <w:rPr>
          <w:sz w:val="20"/>
        </w:rPr>
      </w:pPr>
    </w:p>
    <w:p w:rsidR="007F6E44" w:rsidRPr="00AB5E65" w:rsidRDefault="007F6E44" w:rsidP="007F6E44">
      <w:pPr>
        <w:ind w:left="450"/>
        <w:rPr>
          <w:sz w:val="20"/>
        </w:rPr>
      </w:pPr>
    </w:p>
    <w:p w:rsidR="007F6E44" w:rsidRPr="00AB5E65" w:rsidRDefault="007F6E44" w:rsidP="007F6E44">
      <w:pPr>
        <w:ind w:left="450"/>
        <w:rPr>
          <w:sz w:val="20"/>
        </w:rPr>
      </w:pPr>
      <w:r w:rsidRPr="00AB5E65">
        <w:rPr>
          <w:sz w:val="20"/>
        </w:rPr>
        <w:object w:dxaOrig="13095" w:dyaOrig="8941">
          <v:shape id="_x0000_i1030" type="#_x0000_t75" style="width:489pt;height:334pt" o:ole="">
            <v:imagedata r:id="rId26" o:title=""/>
          </v:shape>
          <o:OLEObject Type="Embed" ProgID="Visio.Drawing.15" ShapeID="_x0000_i1030" DrawAspect="Content" ObjectID="_1631805446" r:id="rId27"/>
        </w:object>
      </w:r>
    </w:p>
    <w:p w:rsidR="007F6E44" w:rsidRPr="00AB5E65" w:rsidRDefault="007F6E44" w:rsidP="007F6E44">
      <w:pPr>
        <w:ind w:left="450"/>
        <w:rPr>
          <w:sz w:val="20"/>
        </w:rPr>
      </w:pPr>
    </w:p>
    <w:p w:rsidR="007F6E44" w:rsidRPr="00AB5E65" w:rsidRDefault="007F6E44" w:rsidP="007F6E44">
      <w:pPr>
        <w:ind w:left="450"/>
        <w:rPr>
          <w:sz w:val="20"/>
        </w:rPr>
      </w:pPr>
    </w:p>
    <w:p w:rsidR="007F6E44" w:rsidRPr="00AB5E65" w:rsidRDefault="007F6E44" w:rsidP="007F6E44">
      <w:pPr>
        <w:ind w:left="450"/>
        <w:rPr>
          <w:sz w:val="20"/>
        </w:rPr>
      </w:pPr>
    </w:p>
    <w:p w:rsidR="007F6E44" w:rsidRPr="00AB5E65" w:rsidRDefault="007F6E44" w:rsidP="007F6E44">
      <w:pPr>
        <w:ind w:left="450"/>
        <w:rPr>
          <w:sz w:val="20"/>
        </w:rPr>
      </w:pPr>
      <w:r w:rsidRPr="00AB5E65">
        <w:rPr>
          <w:sz w:val="20"/>
        </w:rPr>
        <w:object w:dxaOrig="11281" w:dyaOrig="7681">
          <v:shape id="_x0000_i1031" type="#_x0000_t75" style="width:492pt;height:336pt" o:ole="">
            <v:imagedata r:id="rId28" o:title=""/>
          </v:shape>
          <o:OLEObject Type="Embed" ProgID="Visio.Drawing.15" ShapeID="_x0000_i1031" DrawAspect="Content" ObjectID="_1631805447" r:id="rId29"/>
        </w:object>
      </w:r>
    </w:p>
    <w:p w:rsidR="007F6E44" w:rsidRPr="00AB5E65" w:rsidRDefault="007F6E44" w:rsidP="007F6E44">
      <w:pPr>
        <w:ind w:left="450"/>
        <w:rPr>
          <w:sz w:val="20"/>
        </w:rPr>
      </w:pPr>
    </w:p>
    <w:p w:rsidR="007F6E44" w:rsidRPr="00AB5E65" w:rsidRDefault="007F6E44" w:rsidP="007F6E44">
      <w:pPr>
        <w:ind w:left="450"/>
        <w:rPr>
          <w:sz w:val="20"/>
        </w:rPr>
      </w:pPr>
      <w:r w:rsidRPr="00AB5E65">
        <w:rPr>
          <w:sz w:val="20"/>
        </w:rPr>
        <w:object w:dxaOrig="13095" w:dyaOrig="7786">
          <v:shape id="_x0000_i1032" type="#_x0000_t75" style="width:490.5pt;height:291.5pt" o:ole="">
            <v:imagedata r:id="rId30" o:title=""/>
          </v:shape>
          <o:OLEObject Type="Embed" ProgID="Visio.Drawing.15" ShapeID="_x0000_i1032" DrawAspect="Content" ObjectID="_1631805448" r:id="rId31"/>
        </w:object>
      </w:r>
    </w:p>
    <w:p w:rsidR="007F6E44" w:rsidRPr="00AB5E65" w:rsidRDefault="007F6E44" w:rsidP="007F6E44">
      <w:pPr>
        <w:ind w:left="450"/>
        <w:rPr>
          <w:sz w:val="20"/>
        </w:rPr>
      </w:pPr>
    </w:p>
    <w:p w:rsidR="007F6E44" w:rsidRPr="00AB5E65" w:rsidRDefault="007F6E44" w:rsidP="007F6E44">
      <w:pPr>
        <w:ind w:left="450"/>
        <w:rPr>
          <w:sz w:val="20"/>
        </w:rPr>
      </w:pPr>
      <w:r w:rsidRPr="00AB5E65">
        <w:rPr>
          <w:sz w:val="20"/>
        </w:rPr>
        <w:object w:dxaOrig="11416" w:dyaOrig="7380">
          <v:shape id="_x0000_i1033" type="#_x0000_t75" style="width:495pt;height:322pt" o:ole="">
            <v:imagedata r:id="rId32" o:title=""/>
          </v:shape>
          <o:OLEObject Type="Embed" ProgID="Visio.Drawing.15" ShapeID="_x0000_i1033" DrawAspect="Content" ObjectID="_1631805449" r:id="rId33"/>
        </w:object>
      </w:r>
      <w:r w:rsidRPr="00AB5E65">
        <w:rPr>
          <w:sz w:val="20"/>
        </w:rPr>
        <w:object w:dxaOrig="11386" w:dyaOrig="7906">
          <v:shape id="_x0000_i1034" type="#_x0000_t75" style="width:496pt;height:344.5pt" o:ole="">
            <v:imagedata r:id="rId34" o:title=""/>
          </v:shape>
          <o:OLEObject Type="Embed" ProgID="Visio.Drawing.15" ShapeID="_x0000_i1034" DrawAspect="Content" ObjectID="_1631805450" r:id="rId35"/>
        </w:object>
      </w:r>
    </w:p>
    <w:p w:rsidR="007F6E44" w:rsidRPr="00AB5E65" w:rsidRDefault="007F6E44" w:rsidP="007F6E44">
      <w:pPr>
        <w:ind w:left="450"/>
        <w:rPr>
          <w:sz w:val="20"/>
        </w:rPr>
      </w:pPr>
      <w:r w:rsidRPr="00AB5E65">
        <w:rPr>
          <w:sz w:val="20"/>
        </w:rPr>
        <w:object w:dxaOrig="11671" w:dyaOrig="7591">
          <v:shape id="_x0000_i1035" type="#_x0000_t75" style="width:494.5pt;height:322pt" o:ole="">
            <v:imagedata r:id="rId36" o:title=""/>
          </v:shape>
          <o:OLEObject Type="Embed" ProgID="Visio.Drawing.15" ShapeID="_x0000_i1035" DrawAspect="Content" ObjectID="_1631805451" r:id="rId37"/>
        </w:object>
      </w:r>
      <w:r w:rsidRPr="00AB5E65">
        <w:rPr>
          <w:sz w:val="20"/>
        </w:rPr>
        <w:object w:dxaOrig="11671" w:dyaOrig="7591">
          <v:shape id="_x0000_i1036" type="#_x0000_t75" style="width:498pt;height:324pt" o:ole="">
            <v:imagedata r:id="rId38" o:title=""/>
          </v:shape>
          <o:OLEObject Type="Embed" ProgID="Visio.Drawing.15" ShapeID="_x0000_i1036" DrawAspect="Content" ObjectID="_1631805452" r:id="rId39"/>
        </w:object>
      </w:r>
      <w:r w:rsidRPr="00AB5E65">
        <w:rPr>
          <w:sz w:val="20"/>
        </w:rPr>
        <w:object w:dxaOrig="11671" w:dyaOrig="7591">
          <v:shape id="_x0000_i1037" type="#_x0000_t75" style="width:505.5pt;height:328.5pt" o:ole="">
            <v:imagedata r:id="rId40" o:title=""/>
          </v:shape>
          <o:OLEObject Type="Embed" ProgID="Visio.Drawing.15" ShapeID="_x0000_i1037" DrawAspect="Content" ObjectID="_1631805453" r:id="rId41"/>
        </w:object>
      </w:r>
      <w:r w:rsidRPr="00AB5E65">
        <w:rPr>
          <w:sz w:val="20"/>
        </w:rPr>
        <w:object w:dxaOrig="11116" w:dyaOrig="7426">
          <v:shape id="_x0000_i1038" type="#_x0000_t75" style="width:495pt;height:331pt" o:ole="">
            <v:imagedata r:id="rId42" o:title=""/>
          </v:shape>
          <o:OLEObject Type="Embed" ProgID="Visio.Drawing.15" ShapeID="_x0000_i1038" DrawAspect="Content" ObjectID="_1631805454" r:id="rId43"/>
        </w:object>
      </w:r>
      <w:r w:rsidRPr="00AB5E65">
        <w:rPr>
          <w:sz w:val="20"/>
        </w:rPr>
        <w:object w:dxaOrig="11116" w:dyaOrig="7396">
          <v:shape id="_x0000_i1039" type="#_x0000_t75" style="width:496.5pt;height:330pt" o:ole="">
            <v:imagedata r:id="rId44" o:title=""/>
          </v:shape>
          <o:OLEObject Type="Embed" ProgID="Visio.Drawing.15" ShapeID="_x0000_i1039" DrawAspect="Content" ObjectID="_1631805455" r:id="rId45"/>
        </w:object>
      </w:r>
      <w:r w:rsidRPr="00AB5E65">
        <w:rPr>
          <w:sz w:val="20"/>
        </w:rPr>
        <w:object w:dxaOrig="11671" w:dyaOrig="7741">
          <v:shape id="_x0000_i1040" type="#_x0000_t75" style="width:491pt;height:325.5pt" o:ole="">
            <v:imagedata r:id="rId46" o:title=""/>
          </v:shape>
          <o:OLEObject Type="Embed" ProgID="Visio.Drawing.15" ShapeID="_x0000_i1040" DrawAspect="Content" ObjectID="_1631805456" r:id="rId47"/>
        </w:object>
      </w:r>
    </w:p>
    <w:p w:rsidR="007F6E44" w:rsidRPr="00AB5E65" w:rsidRDefault="007F6E44" w:rsidP="00E433EF">
      <w:pPr>
        <w:pStyle w:val="TOC2"/>
      </w:pPr>
    </w:p>
    <w:p w:rsidR="007F6E44" w:rsidRPr="007F6E44" w:rsidRDefault="007F6E44" w:rsidP="007F6E44"/>
    <w:p w:rsidR="007C7F79" w:rsidRDefault="007C7F79" w:rsidP="007C7F79"/>
    <w:p w:rsidR="007779DE" w:rsidRDefault="007779DE" w:rsidP="007C7F79"/>
    <w:p w:rsidR="007779DE" w:rsidRDefault="007779DE" w:rsidP="007C7F79"/>
    <w:p w:rsidR="007779DE" w:rsidRDefault="007779DE" w:rsidP="007C7F79"/>
    <w:p w:rsidR="007C7F79" w:rsidRDefault="00FA22FD" w:rsidP="00E433EF">
      <w:pPr>
        <w:pStyle w:val="TOC2"/>
      </w:pPr>
      <w:r>
        <w:t xml:space="preserve">3.7 </w:t>
      </w:r>
      <w:r w:rsidR="007C7F79">
        <w:t>Object Model/Logical Model: Class Diagram</w:t>
      </w:r>
    </w:p>
    <w:p w:rsidR="007C7F79" w:rsidRDefault="007C7F79" w:rsidP="007C7F79"/>
    <w:p w:rsidR="00105F6A" w:rsidRDefault="00105F6A" w:rsidP="00105F6A">
      <w:pPr>
        <w:ind w:left="270"/>
        <w:rPr>
          <w:sz w:val="20"/>
        </w:rPr>
      </w:pPr>
      <w:r w:rsidRPr="00AB5E65">
        <w:rPr>
          <w:sz w:val="20"/>
        </w:rPr>
        <w:object w:dxaOrig="22516" w:dyaOrig="15121">
          <v:shape id="_x0000_i1041" type="#_x0000_t75" style="width:503pt;height:359pt" o:ole="">
            <v:imagedata r:id="rId48" o:title=""/>
          </v:shape>
          <o:OLEObject Type="Embed" ProgID="Visio.Drawing.15" ShapeID="_x0000_i1041" DrawAspect="Content" ObjectID="_1631805457" r:id="rId49"/>
        </w:object>
      </w:r>
    </w:p>
    <w:p w:rsidR="00071BE8" w:rsidRDefault="00071BE8"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105F6A">
      <w:pPr>
        <w:ind w:left="270"/>
      </w:pPr>
    </w:p>
    <w:p w:rsidR="007779DE" w:rsidRDefault="007779DE" w:rsidP="00EB0C9F"/>
    <w:p w:rsidR="007C7F79" w:rsidRDefault="00FA22FD" w:rsidP="00E433EF">
      <w:pPr>
        <w:pStyle w:val="TOC2"/>
      </w:pPr>
      <w:r>
        <w:t xml:space="preserve">3.8 </w:t>
      </w:r>
      <w:r w:rsidR="007C7F79">
        <w:t>Database Model (Database Diagram)</w:t>
      </w:r>
    </w:p>
    <w:p w:rsidR="00E724CE" w:rsidRDefault="00E724CE" w:rsidP="00E724CE"/>
    <w:p w:rsidR="00E724CE" w:rsidRPr="00E724CE" w:rsidRDefault="00E724CE" w:rsidP="00E724CE">
      <w:pPr>
        <w:ind w:left="270"/>
      </w:pPr>
      <w:r>
        <w:object w:dxaOrig="10846" w:dyaOrig="5435">
          <v:shape id="_x0000_i1042" type="#_x0000_t75" style="width:523.5pt;height:262.5pt" o:ole="">
            <v:imagedata r:id="rId50" o:title=""/>
          </v:shape>
          <o:OLEObject Type="Embed" ProgID="Visio.Drawing.11" ShapeID="_x0000_i1042" DrawAspect="Content" ObjectID="_1631805458" r:id="rId51"/>
        </w:object>
      </w:r>
    </w:p>
    <w:p w:rsidR="007C7F79" w:rsidRDefault="007C7F79" w:rsidP="007C7F79"/>
    <w:p w:rsidR="00F41118" w:rsidRDefault="00F41118" w:rsidP="007C7F79"/>
    <w:p w:rsidR="00F41118" w:rsidRDefault="00F41118"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7779DE" w:rsidRDefault="007779DE" w:rsidP="007C7F79"/>
    <w:p w:rsidR="00EB0C9F" w:rsidRDefault="00EB0C9F" w:rsidP="007C7F79"/>
    <w:p w:rsidR="00F41118" w:rsidRDefault="00F41118" w:rsidP="007C7F79"/>
    <w:p w:rsidR="007C7F79" w:rsidRDefault="00FA22FD" w:rsidP="00E433EF">
      <w:pPr>
        <w:pStyle w:val="TOC2"/>
      </w:pPr>
      <w:r>
        <w:t xml:space="preserve">3.9 </w:t>
      </w:r>
      <w:r w:rsidR="007C7F79">
        <w:t>Graphical User Interfaces</w:t>
      </w:r>
    </w:p>
    <w:p w:rsidR="008119AA" w:rsidRDefault="008119AA" w:rsidP="001937B1"/>
    <w:p w:rsidR="001937B1" w:rsidRPr="001937B1" w:rsidRDefault="001937B1" w:rsidP="001937B1">
      <w:pPr>
        <w:pStyle w:val="ListParagraph"/>
        <w:numPr>
          <w:ilvl w:val="0"/>
          <w:numId w:val="12"/>
        </w:numPr>
        <w:contextualSpacing w:val="0"/>
        <w:rPr>
          <w:smallCaps/>
          <w:vanish/>
          <w:color w:val="000000"/>
          <w:sz w:val="20"/>
          <w:szCs w:val="20"/>
        </w:rPr>
      </w:pPr>
    </w:p>
    <w:p w:rsidR="001937B1" w:rsidRPr="001937B1" w:rsidRDefault="001937B1" w:rsidP="001937B1">
      <w:pPr>
        <w:pStyle w:val="ListParagraph"/>
        <w:numPr>
          <w:ilvl w:val="0"/>
          <w:numId w:val="12"/>
        </w:numPr>
        <w:contextualSpacing w:val="0"/>
        <w:rPr>
          <w:smallCaps/>
          <w:vanish/>
          <w:color w:val="000000"/>
          <w:sz w:val="20"/>
          <w:szCs w:val="20"/>
        </w:rPr>
      </w:pPr>
    </w:p>
    <w:p w:rsidR="001937B1" w:rsidRPr="001937B1" w:rsidRDefault="001937B1" w:rsidP="001937B1">
      <w:pPr>
        <w:pStyle w:val="ListParagraph"/>
        <w:numPr>
          <w:ilvl w:val="1"/>
          <w:numId w:val="12"/>
        </w:numPr>
        <w:contextualSpacing w:val="0"/>
        <w:rPr>
          <w:smallCaps/>
          <w:vanish/>
          <w:color w:val="000000"/>
          <w:sz w:val="20"/>
          <w:szCs w:val="20"/>
        </w:rPr>
      </w:pPr>
    </w:p>
    <w:p w:rsidR="001937B1" w:rsidRPr="001937B1" w:rsidRDefault="001937B1" w:rsidP="001937B1">
      <w:pPr>
        <w:pStyle w:val="ListParagraph"/>
        <w:numPr>
          <w:ilvl w:val="1"/>
          <w:numId w:val="12"/>
        </w:numPr>
        <w:contextualSpacing w:val="0"/>
        <w:rPr>
          <w:smallCaps/>
          <w:vanish/>
          <w:color w:val="000000"/>
          <w:sz w:val="20"/>
          <w:szCs w:val="20"/>
        </w:rPr>
      </w:pPr>
    </w:p>
    <w:p w:rsidR="001937B1" w:rsidRPr="001937B1" w:rsidRDefault="001937B1" w:rsidP="001937B1">
      <w:pPr>
        <w:pStyle w:val="ListParagraph"/>
        <w:numPr>
          <w:ilvl w:val="1"/>
          <w:numId w:val="12"/>
        </w:numPr>
        <w:contextualSpacing w:val="0"/>
        <w:rPr>
          <w:smallCaps/>
          <w:vanish/>
          <w:color w:val="000000"/>
          <w:sz w:val="20"/>
          <w:szCs w:val="20"/>
        </w:rPr>
      </w:pPr>
    </w:p>
    <w:p w:rsidR="001937B1" w:rsidRPr="001937B1" w:rsidRDefault="001937B1" w:rsidP="001937B1">
      <w:pPr>
        <w:pStyle w:val="ListParagraph"/>
        <w:numPr>
          <w:ilvl w:val="1"/>
          <w:numId w:val="12"/>
        </w:numPr>
        <w:contextualSpacing w:val="0"/>
        <w:rPr>
          <w:smallCaps/>
          <w:vanish/>
          <w:color w:val="000000"/>
          <w:sz w:val="20"/>
          <w:szCs w:val="20"/>
        </w:rPr>
      </w:pPr>
    </w:p>
    <w:p w:rsidR="001937B1" w:rsidRPr="001937B1" w:rsidRDefault="001937B1" w:rsidP="001937B1">
      <w:pPr>
        <w:pStyle w:val="ListParagraph"/>
        <w:numPr>
          <w:ilvl w:val="1"/>
          <w:numId w:val="12"/>
        </w:numPr>
        <w:contextualSpacing w:val="0"/>
        <w:rPr>
          <w:smallCaps/>
          <w:vanish/>
          <w:color w:val="000000"/>
          <w:sz w:val="20"/>
          <w:szCs w:val="20"/>
        </w:rPr>
      </w:pPr>
    </w:p>
    <w:p w:rsidR="001937B1" w:rsidRPr="001937B1" w:rsidRDefault="001937B1" w:rsidP="001937B1">
      <w:pPr>
        <w:pStyle w:val="ListParagraph"/>
        <w:numPr>
          <w:ilvl w:val="1"/>
          <w:numId w:val="12"/>
        </w:numPr>
        <w:contextualSpacing w:val="0"/>
        <w:rPr>
          <w:smallCaps/>
          <w:vanish/>
          <w:color w:val="000000"/>
          <w:sz w:val="20"/>
          <w:szCs w:val="20"/>
        </w:rPr>
      </w:pPr>
    </w:p>
    <w:p w:rsidR="001937B1" w:rsidRPr="001937B1" w:rsidRDefault="001937B1" w:rsidP="001937B1">
      <w:pPr>
        <w:pStyle w:val="ListParagraph"/>
        <w:numPr>
          <w:ilvl w:val="1"/>
          <w:numId w:val="12"/>
        </w:numPr>
        <w:contextualSpacing w:val="0"/>
        <w:rPr>
          <w:smallCaps/>
          <w:vanish/>
          <w:color w:val="000000"/>
          <w:sz w:val="20"/>
          <w:szCs w:val="20"/>
        </w:rPr>
      </w:pPr>
    </w:p>
    <w:p w:rsidR="001937B1" w:rsidRPr="001937B1" w:rsidRDefault="001937B1" w:rsidP="001937B1">
      <w:pPr>
        <w:pStyle w:val="ListParagraph"/>
        <w:numPr>
          <w:ilvl w:val="1"/>
          <w:numId w:val="12"/>
        </w:numPr>
        <w:contextualSpacing w:val="0"/>
        <w:rPr>
          <w:smallCaps/>
          <w:vanish/>
          <w:color w:val="000000"/>
          <w:sz w:val="20"/>
          <w:szCs w:val="20"/>
        </w:rPr>
      </w:pPr>
    </w:p>
    <w:p w:rsidR="001937B1" w:rsidRPr="001937B1" w:rsidRDefault="001937B1" w:rsidP="001937B1">
      <w:pPr>
        <w:pStyle w:val="ListParagraph"/>
        <w:numPr>
          <w:ilvl w:val="1"/>
          <w:numId w:val="12"/>
        </w:numPr>
        <w:contextualSpacing w:val="0"/>
        <w:rPr>
          <w:smallCaps/>
          <w:vanish/>
          <w:color w:val="000000"/>
          <w:sz w:val="20"/>
          <w:szCs w:val="20"/>
        </w:rPr>
      </w:pPr>
    </w:p>
    <w:p w:rsidR="001937B1" w:rsidRDefault="00FA22FD" w:rsidP="00E433EF">
      <w:pPr>
        <w:pStyle w:val="TOC2"/>
      </w:pPr>
      <w:r>
        <w:t xml:space="preserve">3.9.1  </w:t>
      </w:r>
      <w:r w:rsidR="001937B1">
        <w:t>Home Page</w:t>
      </w:r>
    </w:p>
    <w:p w:rsidR="008119AA" w:rsidRDefault="008119AA" w:rsidP="008119AA">
      <w:pPr>
        <w:ind w:left="540"/>
      </w:pPr>
      <w:r>
        <w:rPr>
          <w:noProof/>
        </w:rPr>
        <w:drawing>
          <wp:inline distT="0" distB="0" distL="0" distR="0">
            <wp:extent cx="6647815" cy="5050650"/>
            <wp:effectExtent l="19050" t="0" r="635" b="0"/>
            <wp:docPr id="175" name="Picture 175" descr="C:\Users\Mubashir Iqbal\Pictures\New folder\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Mubashir Iqbal\Pictures\New folder\HomePage.PNG"/>
                    <pic:cNvPicPr>
                      <a:picLocks noChangeAspect="1" noChangeArrowheads="1"/>
                    </pic:cNvPicPr>
                  </pic:nvPicPr>
                  <pic:blipFill>
                    <a:blip r:embed="rId52" cstate="print"/>
                    <a:srcRect/>
                    <a:stretch>
                      <a:fillRect/>
                    </a:stretch>
                  </pic:blipFill>
                  <pic:spPr bwMode="auto">
                    <a:xfrm>
                      <a:off x="0" y="0"/>
                      <a:ext cx="6647815" cy="5050650"/>
                    </a:xfrm>
                    <a:prstGeom prst="rect">
                      <a:avLst/>
                    </a:prstGeom>
                    <a:noFill/>
                    <a:ln w="9525">
                      <a:noFill/>
                      <a:miter lim="800000"/>
                      <a:headEnd/>
                      <a:tailEnd/>
                    </a:ln>
                  </pic:spPr>
                </pic:pic>
              </a:graphicData>
            </a:graphic>
          </wp:inline>
        </w:drawing>
      </w: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8119AA">
      <w:pPr>
        <w:ind w:left="540"/>
      </w:pPr>
    </w:p>
    <w:p w:rsidR="008119AA" w:rsidRDefault="008119AA" w:rsidP="00EB0C9F"/>
    <w:p w:rsidR="00EB0C9F" w:rsidRPr="008119AA" w:rsidRDefault="00EB0C9F" w:rsidP="00EB0C9F"/>
    <w:p w:rsidR="001937B1" w:rsidRDefault="00FA22FD" w:rsidP="00E433EF">
      <w:pPr>
        <w:pStyle w:val="TOC2"/>
      </w:pPr>
      <w:r>
        <w:lastRenderedPageBreak/>
        <w:t xml:space="preserve">3.9.2   </w:t>
      </w:r>
      <w:r w:rsidR="001937B1">
        <w:t>Registration Page</w:t>
      </w:r>
    </w:p>
    <w:p w:rsidR="008119AA" w:rsidRDefault="008119AA" w:rsidP="00EB0C9F">
      <w:pPr>
        <w:ind w:left="360"/>
      </w:pPr>
      <w:r>
        <w:rPr>
          <w:noProof/>
        </w:rPr>
        <w:drawing>
          <wp:inline distT="0" distB="0" distL="0" distR="0">
            <wp:extent cx="6647815" cy="5037115"/>
            <wp:effectExtent l="19050" t="0" r="635" b="0"/>
            <wp:docPr id="176" name="Picture 176" descr="C:\Users\Mubashir Iqbal\Pictures\New folder\Registration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Mubashir Iqbal\Pictures\New folder\Registration Page.PNG"/>
                    <pic:cNvPicPr>
                      <a:picLocks noChangeAspect="1" noChangeArrowheads="1"/>
                    </pic:cNvPicPr>
                  </pic:nvPicPr>
                  <pic:blipFill>
                    <a:blip r:embed="rId53" cstate="print"/>
                    <a:srcRect/>
                    <a:stretch>
                      <a:fillRect/>
                    </a:stretch>
                  </pic:blipFill>
                  <pic:spPr bwMode="auto">
                    <a:xfrm>
                      <a:off x="0" y="0"/>
                      <a:ext cx="6647815" cy="5037115"/>
                    </a:xfrm>
                    <a:prstGeom prst="rect">
                      <a:avLst/>
                    </a:prstGeom>
                    <a:noFill/>
                    <a:ln w="9525">
                      <a:noFill/>
                      <a:miter lim="800000"/>
                      <a:headEnd/>
                      <a:tailEnd/>
                    </a:ln>
                  </pic:spPr>
                </pic:pic>
              </a:graphicData>
            </a:graphic>
          </wp:inline>
        </w:drawing>
      </w: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Default="00EB0C9F" w:rsidP="00EB0C9F">
      <w:pPr>
        <w:ind w:left="360"/>
      </w:pPr>
    </w:p>
    <w:p w:rsidR="00EB0C9F" w:rsidRPr="008119AA" w:rsidRDefault="00EB0C9F" w:rsidP="00EB0C9F">
      <w:pPr>
        <w:ind w:left="360"/>
      </w:pPr>
    </w:p>
    <w:p w:rsidR="001937B1" w:rsidRDefault="00FA22FD" w:rsidP="00E433EF">
      <w:pPr>
        <w:pStyle w:val="TOC2"/>
      </w:pPr>
      <w:r>
        <w:lastRenderedPageBreak/>
        <w:t xml:space="preserve">3.9.3  </w:t>
      </w:r>
      <w:r w:rsidR="001937B1">
        <w:t>Login Page</w:t>
      </w:r>
    </w:p>
    <w:p w:rsidR="008119AA" w:rsidRDefault="008119AA" w:rsidP="008119AA">
      <w:pPr>
        <w:ind w:left="360"/>
      </w:pPr>
      <w:r>
        <w:rPr>
          <w:noProof/>
        </w:rPr>
        <w:drawing>
          <wp:inline distT="0" distB="0" distL="0" distR="0">
            <wp:extent cx="6647815" cy="3926382"/>
            <wp:effectExtent l="19050" t="0" r="635" b="0"/>
            <wp:docPr id="177" name="Picture 177" descr="C:\Users\Mubashir Iqbal\Pictures\New folder\Log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Mubashir Iqbal\Pictures\New folder\LogInPage.PNG"/>
                    <pic:cNvPicPr>
                      <a:picLocks noChangeAspect="1" noChangeArrowheads="1"/>
                    </pic:cNvPicPr>
                  </pic:nvPicPr>
                  <pic:blipFill>
                    <a:blip r:embed="rId54" cstate="print"/>
                    <a:srcRect/>
                    <a:stretch>
                      <a:fillRect/>
                    </a:stretch>
                  </pic:blipFill>
                  <pic:spPr bwMode="auto">
                    <a:xfrm>
                      <a:off x="0" y="0"/>
                      <a:ext cx="6647815" cy="3926382"/>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Pr="008119AA" w:rsidRDefault="008119AA" w:rsidP="008119AA"/>
    <w:p w:rsidR="001937B1" w:rsidRDefault="00FA22FD" w:rsidP="00E433EF">
      <w:pPr>
        <w:pStyle w:val="TOC2"/>
      </w:pPr>
      <w:r>
        <w:t xml:space="preserve">3.9.4  </w:t>
      </w:r>
      <w:r w:rsidR="001937B1">
        <w:t>Search Page</w:t>
      </w:r>
    </w:p>
    <w:p w:rsidR="008119AA" w:rsidRDefault="008119AA" w:rsidP="008119AA">
      <w:pPr>
        <w:ind w:left="450"/>
      </w:pPr>
      <w:r>
        <w:rPr>
          <w:noProof/>
        </w:rPr>
        <w:drawing>
          <wp:inline distT="0" distB="0" distL="0" distR="0">
            <wp:extent cx="6647815" cy="5446677"/>
            <wp:effectExtent l="19050" t="0" r="635" b="0"/>
            <wp:docPr id="178" name="Picture 178" descr="C:\Users\Mubashir Iqbal\Pictures\New folder\Search Hom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Mubashir Iqbal\Pictures\New folder\Search Home Page.PNG"/>
                    <pic:cNvPicPr>
                      <a:picLocks noChangeAspect="1" noChangeArrowheads="1"/>
                    </pic:cNvPicPr>
                  </pic:nvPicPr>
                  <pic:blipFill>
                    <a:blip r:embed="rId55" cstate="print"/>
                    <a:srcRect/>
                    <a:stretch>
                      <a:fillRect/>
                    </a:stretch>
                  </pic:blipFill>
                  <pic:spPr bwMode="auto">
                    <a:xfrm>
                      <a:off x="0" y="0"/>
                      <a:ext cx="6647815" cy="5446677"/>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Pr="008119AA" w:rsidRDefault="008119AA" w:rsidP="008119AA"/>
    <w:p w:rsidR="001937B1" w:rsidRDefault="00FA22FD" w:rsidP="00E433EF">
      <w:pPr>
        <w:pStyle w:val="TOC2"/>
      </w:pPr>
      <w:r>
        <w:t xml:space="preserve">3.9.5  </w:t>
      </w:r>
      <w:r w:rsidR="001937B1">
        <w:t>Search By Title Result Page</w:t>
      </w:r>
    </w:p>
    <w:p w:rsidR="008119AA" w:rsidRDefault="008119AA" w:rsidP="008119AA">
      <w:pPr>
        <w:ind w:left="450"/>
      </w:pPr>
      <w:r>
        <w:rPr>
          <w:noProof/>
        </w:rPr>
        <w:drawing>
          <wp:inline distT="0" distB="0" distL="0" distR="0">
            <wp:extent cx="6647815" cy="3478602"/>
            <wp:effectExtent l="19050" t="0" r="635" b="0"/>
            <wp:docPr id="179" name="Picture 179" descr="C:\Users\Mubashir Iqbal\Pictures\New folder\Search by Title Resu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Mubashir Iqbal\Pictures\New folder\Search by Title Resutls.PNG"/>
                    <pic:cNvPicPr>
                      <a:picLocks noChangeAspect="1" noChangeArrowheads="1"/>
                    </pic:cNvPicPr>
                  </pic:nvPicPr>
                  <pic:blipFill>
                    <a:blip r:embed="rId56" cstate="print"/>
                    <a:srcRect/>
                    <a:stretch>
                      <a:fillRect/>
                    </a:stretch>
                  </pic:blipFill>
                  <pic:spPr bwMode="auto">
                    <a:xfrm>
                      <a:off x="0" y="0"/>
                      <a:ext cx="6647815" cy="3478602"/>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Pr="008119AA" w:rsidRDefault="008119AA" w:rsidP="008119AA"/>
    <w:p w:rsidR="001937B1" w:rsidRDefault="00FA22FD" w:rsidP="00E433EF">
      <w:pPr>
        <w:pStyle w:val="TOC2"/>
      </w:pPr>
      <w:r>
        <w:t>3.9.</w:t>
      </w:r>
      <w:r w:rsidR="00A346BA">
        <w:t xml:space="preserve">6   </w:t>
      </w:r>
      <w:r w:rsidR="001937B1">
        <w:t>Search By Uploading Date Result Page</w:t>
      </w:r>
    </w:p>
    <w:p w:rsidR="008119AA" w:rsidRDefault="008119AA" w:rsidP="008119AA">
      <w:pPr>
        <w:ind w:left="360"/>
      </w:pPr>
      <w:r>
        <w:rPr>
          <w:noProof/>
        </w:rPr>
        <w:drawing>
          <wp:inline distT="0" distB="0" distL="0" distR="0">
            <wp:extent cx="6647815" cy="5260200"/>
            <wp:effectExtent l="19050" t="0" r="635" b="0"/>
            <wp:docPr id="180" name="Picture 180" descr="C:\Users\Mubashir Iqbal\Pictures\New folder\Search by Date Resul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Mubashir Iqbal\Pictures\New folder\Search by Date Results.PNG"/>
                    <pic:cNvPicPr>
                      <a:picLocks noChangeAspect="1" noChangeArrowheads="1"/>
                    </pic:cNvPicPr>
                  </pic:nvPicPr>
                  <pic:blipFill>
                    <a:blip r:embed="rId57" cstate="print"/>
                    <a:srcRect/>
                    <a:stretch>
                      <a:fillRect/>
                    </a:stretch>
                  </pic:blipFill>
                  <pic:spPr bwMode="auto">
                    <a:xfrm>
                      <a:off x="0" y="0"/>
                      <a:ext cx="6647815" cy="5260200"/>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EB0C9F" w:rsidRDefault="00EB0C9F" w:rsidP="008119AA"/>
    <w:p w:rsidR="008119AA" w:rsidRDefault="008119AA" w:rsidP="008119AA"/>
    <w:p w:rsidR="008119AA" w:rsidRPr="008119AA" w:rsidRDefault="008119AA" w:rsidP="008119AA"/>
    <w:p w:rsidR="001937B1" w:rsidRDefault="00A346BA" w:rsidP="00E433EF">
      <w:pPr>
        <w:pStyle w:val="TOC2"/>
      </w:pPr>
      <w:r>
        <w:t xml:space="preserve">3.9.7   </w:t>
      </w:r>
      <w:r w:rsidR="001937B1">
        <w:t>Search By Category</w:t>
      </w:r>
      <w:r w:rsidR="008119AA">
        <w:t xml:space="preserve"> Results</w:t>
      </w:r>
      <w:r w:rsidR="001937B1">
        <w:t xml:space="preserve"> Page</w:t>
      </w:r>
    </w:p>
    <w:p w:rsidR="008119AA" w:rsidRDefault="008119AA" w:rsidP="008119AA">
      <w:pPr>
        <w:ind w:left="360"/>
      </w:pPr>
      <w:r>
        <w:rPr>
          <w:noProof/>
        </w:rPr>
        <w:drawing>
          <wp:inline distT="0" distB="0" distL="0" distR="0">
            <wp:extent cx="6647815" cy="3482325"/>
            <wp:effectExtent l="19050" t="0" r="635" b="0"/>
            <wp:docPr id="181" name="Picture 181" descr="C:\Users\Mubashir Iqbal\Pictures\New folder\Search By Category Resul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Mubashir Iqbal\Pictures\New folder\Search By Category Results.PNG"/>
                    <pic:cNvPicPr>
                      <a:picLocks noChangeAspect="1" noChangeArrowheads="1"/>
                    </pic:cNvPicPr>
                  </pic:nvPicPr>
                  <pic:blipFill>
                    <a:blip r:embed="rId58" cstate="print"/>
                    <a:srcRect/>
                    <a:stretch>
                      <a:fillRect/>
                    </a:stretch>
                  </pic:blipFill>
                  <pic:spPr bwMode="auto">
                    <a:xfrm>
                      <a:off x="0" y="0"/>
                      <a:ext cx="6647815" cy="3482325"/>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EB0C9F" w:rsidRDefault="00EB0C9F" w:rsidP="008119AA"/>
    <w:p w:rsidR="008119AA" w:rsidRPr="008119AA" w:rsidRDefault="008119AA" w:rsidP="008119AA"/>
    <w:p w:rsidR="001937B1" w:rsidRDefault="00A346BA" w:rsidP="00E433EF">
      <w:pPr>
        <w:pStyle w:val="TOC2"/>
      </w:pPr>
      <w:r>
        <w:t xml:space="preserve">3.9.8   </w:t>
      </w:r>
      <w:r w:rsidR="001937B1">
        <w:t>Logged In User Home Page</w:t>
      </w:r>
    </w:p>
    <w:p w:rsidR="008119AA" w:rsidRDefault="008119AA" w:rsidP="008119AA">
      <w:pPr>
        <w:ind w:left="360"/>
      </w:pPr>
      <w:r>
        <w:rPr>
          <w:noProof/>
        </w:rPr>
        <w:drawing>
          <wp:inline distT="0" distB="0" distL="0" distR="0">
            <wp:extent cx="6647815" cy="4553782"/>
            <wp:effectExtent l="19050" t="0" r="635" b="0"/>
            <wp:docPr id="182" name="Picture 182" descr="C:\Users\Mubashir Iqbal\Pictures\New folder\User\User Hom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Mubashir Iqbal\Pictures\New folder\User\User Home Page.PNG"/>
                    <pic:cNvPicPr>
                      <a:picLocks noChangeAspect="1" noChangeArrowheads="1"/>
                    </pic:cNvPicPr>
                  </pic:nvPicPr>
                  <pic:blipFill>
                    <a:blip r:embed="rId59" cstate="print"/>
                    <a:srcRect/>
                    <a:stretch>
                      <a:fillRect/>
                    </a:stretch>
                  </pic:blipFill>
                  <pic:spPr bwMode="auto">
                    <a:xfrm>
                      <a:off x="0" y="0"/>
                      <a:ext cx="6647815" cy="4553782"/>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Pr="008119AA" w:rsidRDefault="008119AA" w:rsidP="008119AA"/>
    <w:p w:rsidR="001937B1" w:rsidRDefault="00A346BA" w:rsidP="00E433EF">
      <w:pPr>
        <w:pStyle w:val="TOC2"/>
      </w:pPr>
      <w:r>
        <w:t xml:space="preserve">3.9.9  </w:t>
      </w:r>
      <w:r w:rsidR="001937B1">
        <w:t>Logged In User Profile Page</w:t>
      </w:r>
    </w:p>
    <w:p w:rsidR="008119AA" w:rsidRDefault="008119AA" w:rsidP="008119AA">
      <w:pPr>
        <w:ind w:left="360"/>
      </w:pPr>
      <w:r>
        <w:rPr>
          <w:noProof/>
        </w:rPr>
        <w:drawing>
          <wp:inline distT="0" distB="0" distL="0" distR="0">
            <wp:extent cx="6647815" cy="4479194"/>
            <wp:effectExtent l="19050" t="0" r="635" b="0"/>
            <wp:docPr id="183" name="Picture 183" descr="C:\Users\Mubashir Iqbal\Pictures\New folder\User\User Profil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Mubashir Iqbal\Pictures\New folder\User\User Profile page.PNG"/>
                    <pic:cNvPicPr>
                      <a:picLocks noChangeAspect="1" noChangeArrowheads="1"/>
                    </pic:cNvPicPr>
                  </pic:nvPicPr>
                  <pic:blipFill>
                    <a:blip r:embed="rId60" cstate="print"/>
                    <a:srcRect/>
                    <a:stretch>
                      <a:fillRect/>
                    </a:stretch>
                  </pic:blipFill>
                  <pic:spPr bwMode="auto">
                    <a:xfrm>
                      <a:off x="0" y="0"/>
                      <a:ext cx="6647815" cy="4479194"/>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Pr="008119AA" w:rsidRDefault="008119AA" w:rsidP="008119AA"/>
    <w:p w:rsidR="001937B1" w:rsidRDefault="00A346BA" w:rsidP="00E433EF">
      <w:pPr>
        <w:pStyle w:val="TOC2"/>
      </w:pPr>
      <w:r>
        <w:t xml:space="preserve">3.9.10   </w:t>
      </w:r>
      <w:r w:rsidR="001937B1">
        <w:t>Logged In User New Audio File Uploading Page</w:t>
      </w:r>
    </w:p>
    <w:p w:rsidR="008119AA" w:rsidRDefault="008119AA" w:rsidP="008119AA">
      <w:pPr>
        <w:ind w:left="360"/>
      </w:pPr>
      <w:r>
        <w:rPr>
          <w:noProof/>
        </w:rPr>
        <w:drawing>
          <wp:inline distT="0" distB="0" distL="0" distR="0">
            <wp:extent cx="6647815" cy="4467677"/>
            <wp:effectExtent l="19050" t="0" r="635" b="0"/>
            <wp:docPr id="184" name="Picture 184" descr="C:\Users\Mubashir Iqbal\Pictures\New folder\User\Upload new FIl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Mubashir Iqbal\Pictures\New folder\User\Upload new FIle page.PNG"/>
                    <pic:cNvPicPr>
                      <a:picLocks noChangeAspect="1" noChangeArrowheads="1"/>
                    </pic:cNvPicPr>
                  </pic:nvPicPr>
                  <pic:blipFill>
                    <a:blip r:embed="rId61" cstate="print"/>
                    <a:srcRect/>
                    <a:stretch>
                      <a:fillRect/>
                    </a:stretch>
                  </pic:blipFill>
                  <pic:spPr bwMode="auto">
                    <a:xfrm>
                      <a:off x="0" y="0"/>
                      <a:ext cx="6647815" cy="4467677"/>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Pr="008119AA" w:rsidRDefault="008119AA" w:rsidP="008119AA"/>
    <w:p w:rsidR="001937B1" w:rsidRDefault="00A346BA" w:rsidP="00E433EF">
      <w:pPr>
        <w:pStyle w:val="TOC2"/>
      </w:pPr>
      <w:r>
        <w:t xml:space="preserve">3.9.11   </w:t>
      </w:r>
      <w:r w:rsidR="001937B1">
        <w:t>Logged In User My Playlists Page</w:t>
      </w:r>
    </w:p>
    <w:p w:rsidR="008119AA" w:rsidRDefault="008119AA" w:rsidP="008119AA">
      <w:pPr>
        <w:ind w:left="360"/>
      </w:pPr>
      <w:r>
        <w:rPr>
          <w:noProof/>
        </w:rPr>
        <w:drawing>
          <wp:inline distT="0" distB="0" distL="0" distR="0">
            <wp:extent cx="6647815" cy="4449029"/>
            <wp:effectExtent l="19050" t="0" r="635" b="0"/>
            <wp:docPr id="185" name="Picture 185" descr="C:\Users\Mubashir Iqbal\Pictures\New folder\User\My Playlist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C:\Users\Mubashir Iqbal\Pictures\New folder\User\My Playlist Page.PNG"/>
                    <pic:cNvPicPr>
                      <a:picLocks noChangeAspect="1" noChangeArrowheads="1"/>
                    </pic:cNvPicPr>
                  </pic:nvPicPr>
                  <pic:blipFill>
                    <a:blip r:embed="rId62" cstate="print"/>
                    <a:srcRect/>
                    <a:stretch>
                      <a:fillRect/>
                    </a:stretch>
                  </pic:blipFill>
                  <pic:spPr bwMode="auto">
                    <a:xfrm>
                      <a:off x="0" y="0"/>
                      <a:ext cx="6647815" cy="4449029"/>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Pr="008119AA" w:rsidRDefault="008119AA" w:rsidP="008119AA"/>
    <w:p w:rsidR="001937B1" w:rsidRDefault="00A346BA" w:rsidP="00E433EF">
      <w:pPr>
        <w:pStyle w:val="TOC2"/>
      </w:pPr>
      <w:r>
        <w:t xml:space="preserve">3.9.12   </w:t>
      </w:r>
      <w:r w:rsidR="001937B1">
        <w:t>Logged In My All Posts Page</w:t>
      </w:r>
    </w:p>
    <w:p w:rsidR="008119AA" w:rsidRDefault="008119AA" w:rsidP="008119AA">
      <w:pPr>
        <w:ind w:left="360"/>
      </w:pPr>
      <w:r>
        <w:rPr>
          <w:noProof/>
        </w:rPr>
        <w:drawing>
          <wp:inline distT="0" distB="0" distL="0" distR="0">
            <wp:extent cx="6647815" cy="3380672"/>
            <wp:effectExtent l="19050" t="0" r="635" b="0"/>
            <wp:docPr id="186" name="Picture 186" descr="C:\Users\Mubashir Iqbal\Pictures\New folder\User\My All Files or Pos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Users\Mubashir Iqbal\Pictures\New folder\User\My All Files or Posts.PNG"/>
                    <pic:cNvPicPr>
                      <a:picLocks noChangeAspect="1" noChangeArrowheads="1"/>
                    </pic:cNvPicPr>
                  </pic:nvPicPr>
                  <pic:blipFill>
                    <a:blip r:embed="rId63" cstate="print"/>
                    <a:srcRect/>
                    <a:stretch>
                      <a:fillRect/>
                    </a:stretch>
                  </pic:blipFill>
                  <pic:spPr bwMode="auto">
                    <a:xfrm>
                      <a:off x="0" y="0"/>
                      <a:ext cx="6647815" cy="3380672"/>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Pr="008119AA" w:rsidRDefault="008119AA" w:rsidP="008119AA"/>
    <w:p w:rsidR="001937B1" w:rsidRDefault="00A346BA" w:rsidP="00E433EF">
      <w:pPr>
        <w:pStyle w:val="TOC2"/>
      </w:pPr>
      <w:r>
        <w:t xml:space="preserve">3.9.13  </w:t>
      </w:r>
      <w:r w:rsidR="001937B1">
        <w:t>Admin Home Page</w:t>
      </w:r>
    </w:p>
    <w:p w:rsidR="008119AA" w:rsidRDefault="008119AA" w:rsidP="008119AA">
      <w:pPr>
        <w:ind w:left="360"/>
      </w:pPr>
      <w:r>
        <w:rPr>
          <w:noProof/>
        </w:rPr>
        <w:drawing>
          <wp:inline distT="0" distB="0" distL="0" distR="0">
            <wp:extent cx="6647815" cy="5441320"/>
            <wp:effectExtent l="19050" t="0" r="635" b="0"/>
            <wp:docPr id="187" name="Picture 187" descr="C:\Users\Mubashir Iqbal\Pictures\New folder\Admin\Admin Hom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C:\Users\Mubashir Iqbal\Pictures\New folder\Admin\Admin Home Page.PNG"/>
                    <pic:cNvPicPr>
                      <a:picLocks noChangeAspect="1" noChangeArrowheads="1"/>
                    </pic:cNvPicPr>
                  </pic:nvPicPr>
                  <pic:blipFill>
                    <a:blip r:embed="rId64" cstate="print"/>
                    <a:srcRect/>
                    <a:stretch>
                      <a:fillRect/>
                    </a:stretch>
                  </pic:blipFill>
                  <pic:spPr bwMode="auto">
                    <a:xfrm>
                      <a:off x="0" y="0"/>
                      <a:ext cx="6647815" cy="5441320"/>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Default="008119AA" w:rsidP="008119AA"/>
    <w:p w:rsidR="008119AA" w:rsidRPr="008119AA" w:rsidRDefault="008119AA" w:rsidP="008119AA"/>
    <w:p w:rsidR="001937B1" w:rsidRDefault="007B5DEE" w:rsidP="00E433EF">
      <w:pPr>
        <w:pStyle w:val="TOC2"/>
      </w:pPr>
      <w:r>
        <w:t xml:space="preserve">3.9.14   </w:t>
      </w:r>
      <w:r w:rsidR="001937B1">
        <w:t>Admin Post Approval Page</w:t>
      </w:r>
    </w:p>
    <w:p w:rsidR="008119AA" w:rsidRDefault="008119AA" w:rsidP="008119AA">
      <w:pPr>
        <w:ind w:left="360"/>
      </w:pPr>
      <w:r>
        <w:rPr>
          <w:noProof/>
        </w:rPr>
        <w:drawing>
          <wp:inline distT="0" distB="0" distL="0" distR="0">
            <wp:extent cx="6647815" cy="3403602"/>
            <wp:effectExtent l="19050" t="0" r="635" b="0"/>
            <wp:docPr id="188" name="Picture 188" descr="C:\Users\Mubashir Iqbal\Pictures\New folder\Admin\Post Approval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Mubashir Iqbal\Pictures\New folder\Admin\Post Approval Page.PNG"/>
                    <pic:cNvPicPr>
                      <a:picLocks noChangeAspect="1" noChangeArrowheads="1"/>
                    </pic:cNvPicPr>
                  </pic:nvPicPr>
                  <pic:blipFill>
                    <a:blip r:embed="rId65" cstate="print"/>
                    <a:srcRect/>
                    <a:stretch>
                      <a:fillRect/>
                    </a:stretch>
                  </pic:blipFill>
                  <pic:spPr bwMode="auto">
                    <a:xfrm>
                      <a:off x="0" y="0"/>
                      <a:ext cx="6647815" cy="3403602"/>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8119AA" w:rsidRPr="008119AA" w:rsidRDefault="008119AA" w:rsidP="008119AA"/>
    <w:p w:rsidR="001937B1" w:rsidRDefault="007B5DEE" w:rsidP="00E433EF">
      <w:pPr>
        <w:pStyle w:val="TOC2"/>
      </w:pPr>
      <w:r>
        <w:t xml:space="preserve">3.9.15   </w:t>
      </w:r>
      <w:r w:rsidR="001937B1">
        <w:t>Admin User Approval Page</w:t>
      </w:r>
    </w:p>
    <w:p w:rsidR="008119AA" w:rsidRDefault="008119AA" w:rsidP="008119AA">
      <w:pPr>
        <w:ind w:left="360"/>
      </w:pPr>
      <w:r>
        <w:rPr>
          <w:noProof/>
        </w:rPr>
        <w:drawing>
          <wp:inline distT="0" distB="0" distL="0" distR="0">
            <wp:extent cx="6647815" cy="2865762"/>
            <wp:effectExtent l="19050" t="0" r="635" b="0"/>
            <wp:docPr id="189" name="Picture 189" descr="C:\Users\Mubashir Iqbal\Pictures\New folder\Admin\User Approval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Mubashir Iqbal\Pictures\New folder\Admin\User Approval Page.PNG"/>
                    <pic:cNvPicPr>
                      <a:picLocks noChangeAspect="1" noChangeArrowheads="1"/>
                    </pic:cNvPicPr>
                  </pic:nvPicPr>
                  <pic:blipFill>
                    <a:blip r:embed="rId66" cstate="print"/>
                    <a:srcRect/>
                    <a:stretch>
                      <a:fillRect/>
                    </a:stretch>
                  </pic:blipFill>
                  <pic:spPr bwMode="auto">
                    <a:xfrm>
                      <a:off x="0" y="0"/>
                      <a:ext cx="6647815" cy="2865762"/>
                    </a:xfrm>
                    <a:prstGeom prst="rect">
                      <a:avLst/>
                    </a:prstGeom>
                    <a:noFill/>
                    <a:ln w="9525">
                      <a:noFill/>
                      <a:miter lim="800000"/>
                      <a:headEnd/>
                      <a:tailEnd/>
                    </a:ln>
                  </pic:spPr>
                </pic:pic>
              </a:graphicData>
            </a:graphic>
          </wp:inline>
        </w:drawing>
      </w:r>
    </w:p>
    <w:p w:rsidR="008119AA" w:rsidRDefault="008119AA" w:rsidP="008119AA"/>
    <w:p w:rsidR="008119AA" w:rsidRDefault="008119AA" w:rsidP="008119AA"/>
    <w:p w:rsidR="00E77916" w:rsidRDefault="00E77916" w:rsidP="008119AA"/>
    <w:p w:rsidR="00E77916" w:rsidRDefault="00E77916" w:rsidP="008119AA"/>
    <w:p w:rsidR="00E77916" w:rsidRDefault="00E77916" w:rsidP="008119AA"/>
    <w:p w:rsidR="00E77916" w:rsidRDefault="00E77916" w:rsidP="008119AA"/>
    <w:p w:rsidR="00E77916" w:rsidRDefault="00E77916" w:rsidP="008119AA"/>
    <w:p w:rsidR="00E77916" w:rsidRDefault="00E77916" w:rsidP="008119AA"/>
    <w:p w:rsidR="00E77916" w:rsidRDefault="00E77916" w:rsidP="008119AA"/>
    <w:p w:rsidR="00E77916" w:rsidRDefault="00E77916" w:rsidP="008119AA"/>
    <w:p w:rsidR="00E77916" w:rsidRDefault="00E77916" w:rsidP="008119AA"/>
    <w:p w:rsidR="00E77916" w:rsidRDefault="00E77916" w:rsidP="008119AA"/>
    <w:p w:rsidR="00E77916" w:rsidRPr="008119AA" w:rsidRDefault="00E77916" w:rsidP="008119AA"/>
    <w:p w:rsidR="001937B1" w:rsidRDefault="007B5DEE" w:rsidP="00E433EF">
      <w:pPr>
        <w:pStyle w:val="TOC2"/>
      </w:pPr>
      <w:r>
        <w:t xml:space="preserve">3.9.16   </w:t>
      </w:r>
      <w:r w:rsidR="001937B1">
        <w:t>Admin Post Management Page</w:t>
      </w:r>
    </w:p>
    <w:p w:rsidR="008119AA" w:rsidRDefault="00E77916" w:rsidP="00E77916">
      <w:pPr>
        <w:ind w:left="360"/>
      </w:pPr>
      <w:r>
        <w:rPr>
          <w:noProof/>
        </w:rPr>
        <w:drawing>
          <wp:inline distT="0" distB="0" distL="0" distR="0">
            <wp:extent cx="6647815" cy="3393830"/>
            <wp:effectExtent l="19050" t="0" r="635" b="0"/>
            <wp:docPr id="190" name="Picture 190" descr="C:\Users\Mubashir Iqbal\Pictures\New folder\Admin\Post Management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Mubashir Iqbal\Pictures\New folder\Admin\Post Management Page.PNG"/>
                    <pic:cNvPicPr>
                      <a:picLocks noChangeAspect="1" noChangeArrowheads="1"/>
                    </pic:cNvPicPr>
                  </pic:nvPicPr>
                  <pic:blipFill>
                    <a:blip r:embed="rId67" cstate="print"/>
                    <a:srcRect/>
                    <a:stretch>
                      <a:fillRect/>
                    </a:stretch>
                  </pic:blipFill>
                  <pic:spPr bwMode="auto">
                    <a:xfrm>
                      <a:off x="0" y="0"/>
                      <a:ext cx="6647815" cy="3393830"/>
                    </a:xfrm>
                    <a:prstGeom prst="rect">
                      <a:avLst/>
                    </a:prstGeom>
                    <a:noFill/>
                    <a:ln w="9525">
                      <a:noFill/>
                      <a:miter lim="800000"/>
                      <a:headEnd/>
                      <a:tailEnd/>
                    </a:ln>
                  </pic:spPr>
                </pic:pic>
              </a:graphicData>
            </a:graphic>
          </wp:inline>
        </w:drawing>
      </w:r>
    </w:p>
    <w:p w:rsidR="008119AA" w:rsidRPr="008119AA" w:rsidRDefault="008119AA" w:rsidP="008119AA"/>
    <w:p w:rsidR="001937B1" w:rsidRDefault="004C7FCA" w:rsidP="00E433EF">
      <w:pPr>
        <w:pStyle w:val="TOC2"/>
      </w:pPr>
      <w:r>
        <w:t xml:space="preserve">3.9.17   </w:t>
      </w:r>
      <w:r w:rsidR="001937B1">
        <w:t>Admin User Management Page</w:t>
      </w:r>
    </w:p>
    <w:p w:rsidR="00E77916" w:rsidRDefault="00E77916" w:rsidP="00E77916">
      <w:pPr>
        <w:ind w:left="360"/>
      </w:pPr>
      <w:r>
        <w:rPr>
          <w:noProof/>
        </w:rPr>
        <w:drawing>
          <wp:inline distT="0" distB="0" distL="0" distR="0">
            <wp:extent cx="6647815" cy="2926555"/>
            <wp:effectExtent l="19050" t="0" r="635" b="0"/>
            <wp:docPr id="191" name="Picture 191" descr="C:\Users\Mubashir Iqbal\Pictures\New folder\Admin\User Management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Mubashir Iqbal\Pictures\New folder\Admin\User Management Page.PNG"/>
                    <pic:cNvPicPr>
                      <a:picLocks noChangeAspect="1" noChangeArrowheads="1"/>
                    </pic:cNvPicPr>
                  </pic:nvPicPr>
                  <pic:blipFill>
                    <a:blip r:embed="rId68" cstate="print"/>
                    <a:srcRect/>
                    <a:stretch>
                      <a:fillRect/>
                    </a:stretch>
                  </pic:blipFill>
                  <pic:spPr bwMode="auto">
                    <a:xfrm>
                      <a:off x="0" y="0"/>
                      <a:ext cx="6647815" cy="2926555"/>
                    </a:xfrm>
                    <a:prstGeom prst="rect">
                      <a:avLst/>
                    </a:prstGeom>
                    <a:noFill/>
                    <a:ln w="9525">
                      <a:noFill/>
                      <a:miter lim="800000"/>
                      <a:headEnd/>
                      <a:tailEnd/>
                    </a:ln>
                  </pic:spPr>
                </pic:pic>
              </a:graphicData>
            </a:graphic>
          </wp:inline>
        </w:drawing>
      </w:r>
    </w:p>
    <w:p w:rsidR="00E77916" w:rsidRDefault="00E77916" w:rsidP="00E77916"/>
    <w:p w:rsidR="00E77916" w:rsidRDefault="00E77916" w:rsidP="00E77916"/>
    <w:p w:rsidR="00E77916" w:rsidRDefault="00E77916" w:rsidP="00E77916"/>
    <w:p w:rsidR="00E77916" w:rsidRDefault="00E77916" w:rsidP="00E77916"/>
    <w:p w:rsidR="00E77916" w:rsidRDefault="00E77916" w:rsidP="00E77916"/>
    <w:p w:rsidR="00E77916" w:rsidRDefault="00E77916" w:rsidP="00E77916"/>
    <w:p w:rsidR="00B02646" w:rsidRDefault="00B02646" w:rsidP="00E77916"/>
    <w:p w:rsidR="00D15074" w:rsidRPr="00E77916" w:rsidRDefault="00D15074" w:rsidP="00E77916"/>
    <w:p w:rsidR="001937B1" w:rsidRDefault="004C7FCA" w:rsidP="00E433EF">
      <w:pPr>
        <w:pStyle w:val="TOC2"/>
      </w:pPr>
      <w:r>
        <w:t xml:space="preserve">3.9.18   </w:t>
      </w:r>
      <w:r w:rsidR="001937B1">
        <w:t>Admin Adding and Deleting Category Page</w:t>
      </w:r>
    </w:p>
    <w:p w:rsidR="00EB0C9F" w:rsidRDefault="00E77916" w:rsidP="001D7E8E">
      <w:pPr>
        <w:ind w:left="360"/>
      </w:pPr>
      <w:r>
        <w:rPr>
          <w:noProof/>
        </w:rPr>
        <w:drawing>
          <wp:inline distT="0" distB="0" distL="0" distR="0">
            <wp:extent cx="6647815" cy="4707220"/>
            <wp:effectExtent l="19050" t="0" r="635" b="0"/>
            <wp:docPr id="192" name="Picture 192" descr="C:\Users\Mubashir Iqbal\Pictures\New folder\Admin\Adding And Deleting Category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C:\Users\Mubashir Iqbal\Pictures\New folder\Admin\Adding And Deleting Category page.PNG"/>
                    <pic:cNvPicPr>
                      <a:picLocks noChangeAspect="1" noChangeArrowheads="1"/>
                    </pic:cNvPicPr>
                  </pic:nvPicPr>
                  <pic:blipFill>
                    <a:blip r:embed="rId69" cstate="print"/>
                    <a:srcRect/>
                    <a:stretch>
                      <a:fillRect/>
                    </a:stretch>
                  </pic:blipFill>
                  <pic:spPr bwMode="auto">
                    <a:xfrm>
                      <a:off x="0" y="0"/>
                      <a:ext cx="6647815" cy="4707220"/>
                    </a:xfrm>
                    <a:prstGeom prst="rect">
                      <a:avLst/>
                    </a:prstGeom>
                    <a:noFill/>
                    <a:ln w="9525">
                      <a:noFill/>
                      <a:miter lim="800000"/>
                      <a:headEnd/>
                      <a:tailEnd/>
                    </a:ln>
                  </pic:spPr>
                </pic:pic>
              </a:graphicData>
            </a:graphic>
          </wp:inline>
        </w:drawing>
      </w:r>
    </w:p>
    <w:p w:rsidR="001D7E8E" w:rsidRPr="00E77916" w:rsidRDefault="001D7E8E" w:rsidP="001D7E8E">
      <w:pPr>
        <w:ind w:left="360"/>
      </w:pPr>
    </w:p>
    <w:p w:rsidR="00E77916" w:rsidRPr="00E77916" w:rsidRDefault="00E77916" w:rsidP="00E77916"/>
    <w:p w:rsidR="001937B1" w:rsidRDefault="004C7FCA" w:rsidP="00E433EF">
      <w:pPr>
        <w:pStyle w:val="TOC2"/>
      </w:pPr>
      <w:r>
        <w:t xml:space="preserve">3.9.19   </w:t>
      </w:r>
      <w:r w:rsidR="001937B1">
        <w:t>Admin Search User Post by User-ID Page</w:t>
      </w:r>
    </w:p>
    <w:p w:rsidR="001937B1" w:rsidRPr="001937B1" w:rsidRDefault="00E77916" w:rsidP="00E433EF">
      <w:pPr>
        <w:pStyle w:val="TOC2"/>
      </w:pPr>
      <w:r>
        <w:rPr>
          <w:noProof/>
        </w:rPr>
        <w:drawing>
          <wp:inline distT="0" distB="0" distL="0" distR="0">
            <wp:extent cx="6647815" cy="2918603"/>
            <wp:effectExtent l="19050" t="0" r="635" b="0"/>
            <wp:docPr id="193" name="Picture 193" descr="C:\Users\Mubashir Iqbal\Pictures\New folder\Admin\Search user posts by userid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Mubashir Iqbal\Pictures\New folder\Admin\Search user posts by userid page.PNG"/>
                    <pic:cNvPicPr>
                      <a:picLocks noChangeAspect="1" noChangeArrowheads="1"/>
                    </pic:cNvPicPr>
                  </pic:nvPicPr>
                  <pic:blipFill>
                    <a:blip r:embed="rId70" cstate="print"/>
                    <a:srcRect/>
                    <a:stretch>
                      <a:fillRect/>
                    </a:stretch>
                  </pic:blipFill>
                  <pic:spPr bwMode="auto">
                    <a:xfrm>
                      <a:off x="0" y="0"/>
                      <a:ext cx="6647815" cy="2918603"/>
                    </a:xfrm>
                    <a:prstGeom prst="rect">
                      <a:avLst/>
                    </a:prstGeom>
                    <a:noFill/>
                    <a:ln w="9525">
                      <a:noFill/>
                      <a:miter lim="800000"/>
                      <a:headEnd/>
                      <a:tailEnd/>
                    </a:ln>
                  </pic:spPr>
                </pic:pic>
              </a:graphicData>
            </a:graphic>
          </wp:inline>
        </w:drawing>
      </w:r>
    </w:p>
    <w:p w:rsidR="00A00FD5" w:rsidRDefault="00A00FD5" w:rsidP="005A3190">
      <w:pPr>
        <w:jc w:val="center"/>
      </w:pPr>
    </w:p>
    <w:p w:rsidR="00A00FD5" w:rsidRDefault="00A00FD5" w:rsidP="005A3190">
      <w:pPr>
        <w:jc w:val="center"/>
      </w:pPr>
    </w:p>
    <w:p w:rsidR="00A00FD5" w:rsidRDefault="00A00FD5" w:rsidP="005A3190">
      <w:pPr>
        <w:jc w:val="center"/>
      </w:pPr>
    </w:p>
    <w:p w:rsidR="005A3190" w:rsidRPr="00064EA8" w:rsidRDefault="005A3190" w:rsidP="005A3190">
      <w:pPr>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r>
        <w:rPr>
          <w:rFonts w:ascii="Tahoma" w:hAnsi="Tahoma" w:cs="Tahoma"/>
          <w:sz w:val="28"/>
          <w:szCs w:val="32"/>
        </w:rPr>
        <w:tab/>
      </w: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Pr="00656C24"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rsidR="005A3190" w:rsidRPr="00064EA8"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CHAPTER 4</w:t>
      </w:r>
    </w:p>
    <w:p w:rsidR="005A3190" w:rsidRPr="00064EA8" w:rsidRDefault="005A3190" w:rsidP="005A319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Development</w:t>
      </w: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rsidR="005A3190" w:rsidRDefault="005A3190" w:rsidP="005A3190">
      <w:pPr>
        <w:tabs>
          <w:tab w:val="left" w:pos="2448"/>
        </w:tabs>
      </w:pPr>
    </w:p>
    <w:p w:rsidR="005A3190" w:rsidRDefault="005A3190"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D167A4" w:rsidRDefault="00D167A4" w:rsidP="00CC4240">
      <w:pPr>
        <w:tabs>
          <w:tab w:val="left" w:pos="2448"/>
        </w:tabs>
      </w:pPr>
    </w:p>
    <w:p w:rsidR="00714982" w:rsidRDefault="00714982" w:rsidP="00CC4240">
      <w:pPr>
        <w:tabs>
          <w:tab w:val="left" w:pos="2448"/>
        </w:tabs>
      </w:pPr>
    </w:p>
    <w:p w:rsidR="00D167A4" w:rsidRDefault="00D054F3" w:rsidP="00E433EF">
      <w:pPr>
        <w:pStyle w:val="TOC2"/>
      </w:pPr>
      <w:r>
        <w:t xml:space="preserve">4.1   </w:t>
      </w:r>
      <w:r w:rsidR="00D167A4" w:rsidRPr="00896C8E">
        <w:t>Development plan (Architecture Diagram)</w:t>
      </w:r>
    </w:p>
    <w:p w:rsidR="00D60D9F" w:rsidRDefault="00D60D9F" w:rsidP="00D60D9F">
      <w:pPr>
        <w:pStyle w:val="ListParagraph"/>
        <w:ind w:left="1530"/>
      </w:pPr>
    </w:p>
    <w:p w:rsidR="00D60D9F" w:rsidRPr="00D60D9F" w:rsidRDefault="00D60D9F" w:rsidP="00D60D9F">
      <w:pPr>
        <w:pStyle w:val="ListParagraph"/>
        <w:ind w:left="1530"/>
      </w:pPr>
    </w:p>
    <w:p w:rsidR="00D167A4" w:rsidRDefault="00D60D9F" w:rsidP="00CC4240">
      <w:pPr>
        <w:tabs>
          <w:tab w:val="left" w:pos="2448"/>
        </w:tabs>
      </w:pPr>
      <w:r>
        <w:object w:dxaOrig="14236" w:dyaOrig="7786">
          <v:shape id="_x0000_i1043" type="#_x0000_t75" style="width:522.5pt;height:286.5pt" o:ole="">
            <v:imagedata r:id="rId20" o:title=""/>
          </v:shape>
          <o:OLEObject Type="Embed" ProgID="Visio.Drawing.15" ShapeID="_x0000_i1043" DrawAspect="Content" ObjectID="_1631805459" r:id="rId71"/>
        </w:object>
      </w:r>
    </w:p>
    <w:p w:rsidR="005A3190" w:rsidRDefault="005A3190"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996DB8" w:rsidRDefault="00996DB8" w:rsidP="00CC4240">
      <w:pPr>
        <w:tabs>
          <w:tab w:val="left" w:pos="2448"/>
        </w:tabs>
      </w:pPr>
    </w:p>
    <w:p w:rsidR="00996DB8" w:rsidRDefault="00996DB8"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5A3190" w:rsidRDefault="005A3190" w:rsidP="00CC4240">
      <w:pPr>
        <w:tabs>
          <w:tab w:val="left" w:pos="2448"/>
        </w:tabs>
      </w:pPr>
    </w:p>
    <w:p w:rsidR="005A3190" w:rsidRDefault="005A3190" w:rsidP="005A3190">
      <w:pPr>
        <w:jc w:val="center"/>
        <w:rPr>
          <w:rFonts w:ascii="Tahoma" w:hAnsi="Tahoma" w:cs="Tahoma"/>
          <w:sz w:val="28"/>
          <w:szCs w:val="32"/>
        </w:rPr>
      </w:pPr>
    </w:p>
    <w:p w:rsidR="005A3190" w:rsidRDefault="005A3190" w:rsidP="005A3190">
      <w:pPr>
        <w:jc w:val="center"/>
        <w:rPr>
          <w:rFonts w:ascii="Tahoma" w:hAnsi="Tahoma" w:cs="Tahoma"/>
          <w:sz w:val="28"/>
          <w:szCs w:val="32"/>
        </w:rPr>
      </w:pPr>
    </w:p>
    <w:p w:rsidR="004321FF" w:rsidRDefault="004321FF" w:rsidP="004D12D0">
      <w:pPr>
        <w:jc w:val="center"/>
        <w:rPr>
          <w:rFonts w:ascii="Bookman Old Style" w:hAnsi="Bookman Old Style" w:cs="Tahoma"/>
          <w:b/>
          <w:sz w:val="36"/>
          <w:szCs w:val="36"/>
          <w:u w:val="single"/>
        </w:rPr>
        <w:sectPr w:rsidR="004321FF" w:rsidSect="00D326B3">
          <w:footerReference w:type="default" r:id="rId72"/>
          <w:pgSz w:w="11909" w:h="16834" w:code="9"/>
          <w:pgMar w:top="720" w:right="720" w:bottom="720" w:left="720" w:header="720" w:footer="720" w:gutter="0"/>
          <w:pgNumType w:start="1"/>
          <w:cols w:space="720"/>
          <w:docGrid w:linePitch="360"/>
        </w:sectPr>
      </w:pPr>
    </w:p>
    <w:p w:rsidR="004D12D0" w:rsidRPr="00E0554A" w:rsidRDefault="004D12D0" w:rsidP="004D12D0">
      <w:pPr>
        <w:jc w:val="center"/>
        <w:rPr>
          <w:rFonts w:ascii="Bookman Old Style" w:hAnsi="Bookman Old Style" w:cs="Tahoma"/>
          <w:b/>
          <w:sz w:val="36"/>
          <w:szCs w:val="36"/>
          <w:u w:val="single"/>
        </w:rPr>
      </w:pPr>
      <w:r>
        <w:rPr>
          <w:rFonts w:ascii="Bookman Old Style" w:hAnsi="Bookman Old Style" w:cs="Tahoma"/>
          <w:b/>
          <w:sz w:val="36"/>
          <w:szCs w:val="36"/>
          <w:u w:val="single"/>
        </w:rPr>
        <w:lastRenderedPageBreak/>
        <w:t>REFERENCES</w:t>
      </w:r>
    </w:p>
    <w:p w:rsidR="004D12D0" w:rsidRDefault="004D12D0" w:rsidP="00CC4240">
      <w:pPr>
        <w:tabs>
          <w:tab w:val="left" w:pos="2448"/>
        </w:tabs>
      </w:pPr>
    </w:p>
    <w:p w:rsidR="00235791" w:rsidRDefault="00235791" w:rsidP="00CC4240">
      <w:pPr>
        <w:tabs>
          <w:tab w:val="left" w:pos="2448"/>
        </w:tabs>
      </w:pPr>
    </w:p>
    <w:p w:rsidR="00235791" w:rsidRPr="005F6902" w:rsidRDefault="005001EB" w:rsidP="005F6902">
      <w:pPr>
        <w:pStyle w:val="default"/>
        <w:jc w:val="center"/>
        <w:rPr>
          <w:rFonts w:ascii="Book Antiqua" w:hAnsi="Book Antiqua"/>
          <w:b/>
          <w:bCs/>
          <w:sz w:val="36"/>
          <w:szCs w:val="36"/>
        </w:rPr>
      </w:pPr>
      <w:proofErr w:type="spellStart"/>
      <w:r w:rsidRPr="005F6902">
        <w:rPr>
          <w:rFonts w:ascii="Book Antiqua" w:hAnsi="Book Antiqua"/>
          <w:b/>
          <w:bCs/>
          <w:sz w:val="36"/>
          <w:szCs w:val="36"/>
        </w:rPr>
        <w:t>Mubashir</w:t>
      </w:r>
      <w:proofErr w:type="spellEnd"/>
      <w:r w:rsidRPr="005F6902">
        <w:rPr>
          <w:rFonts w:ascii="Book Antiqua" w:hAnsi="Book Antiqua"/>
          <w:b/>
          <w:bCs/>
          <w:sz w:val="36"/>
          <w:szCs w:val="36"/>
        </w:rPr>
        <w:t xml:space="preserve"> </w:t>
      </w:r>
      <w:proofErr w:type="spellStart"/>
      <w:r w:rsidRPr="005F6902">
        <w:rPr>
          <w:rFonts w:ascii="Book Antiqua" w:hAnsi="Book Antiqua"/>
          <w:b/>
          <w:bCs/>
          <w:sz w:val="36"/>
          <w:szCs w:val="36"/>
        </w:rPr>
        <w:t>Iqbal</w:t>
      </w:r>
      <w:proofErr w:type="spellEnd"/>
      <w:r w:rsidRPr="005F6902">
        <w:rPr>
          <w:rFonts w:ascii="Book Antiqua" w:hAnsi="Book Antiqua"/>
          <w:b/>
          <w:bCs/>
          <w:sz w:val="36"/>
          <w:szCs w:val="36"/>
        </w:rPr>
        <w:t xml:space="preserve"> </w:t>
      </w:r>
      <w:r w:rsidR="00235791" w:rsidRPr="005F6902">
        <w:rPr>
          <w:rFonts w:ascii="Book Antiqua" w:hAnsi="Book Antiqua"/>
          <w:b/>
          <w:bCs/>
          <w:sz w:val="36"/>
          <w:szCs w:val="36"/>
        </w:rPr>
        <w:t>(BC140400342)</w:t>
      </w:r>
    </w:p>
    <w:p w:rsidR="00235791" w:rsidRPr="005F6902" w:rsidRDefault="00235791" w:rsidP="005F6902">
      <w:pPr>
        <w:pStyle w:val="default"/>
        <w:jc w:val="center"/>
        <w:rPr>
          <w:rFonts w:ascii="Book Antiqua" w:hAnsi="Book Antiqua"/>
          <w:b/>
          <w:bCs/>
          <w:sz w:val="36"/>
          <w:szCs w:val="36"/>
        </w:rPr>
      </w:pPr>
      <w:r w:rsidRPr="005F6902">
        <w:rPr>
          <w:rFonts w:ascii="Book Antiqua" w:hAnsi="Book Antiqua"/>
          <w:b/>
          <w:bCs/>
          <w:sz w:val="36"/>
          <w:szCs w:val="36"/>
        </w:rPr>
        <w:t>&amp;</w:t>
      </w:r>
    </w:p>
    <w:p w:rsidR="00235791" w:rsidRPr="005F6902" w:rsidRDefault="005001EB" w:rsidP="005F6902">
      <w:pPr>
        <w:pStyle w:val="default"/>
        <w:jc w:val="center"/>
        <w:rPr>
          <w:rFonts w:ascii="Book Antiqua" w:hAnsi="Book Antiqua"/>
          <w:b/>
          <w:bCs/>
          <w:sz w:val="36"/>
          <w:szCs w:val="36"/>
        </w:rPr>
      </w:pPr>
      <w:proofErr w:type="spellStart"/>
      <w:r w:rsidRPr="005F6902">
        <w:rPr>
          <w:rFonts w:ascii="Book Antiqua" w:hAnsi="Book Antiqua"/>
          <w:b/>
          <w:bCs/>
          <w:sz w:val="36"/>
          <w:szCs w:val="36"/>
        </w:rPr>
        <w:t>Arslan</w:t>
      </w:r>
      <w:proofErr w:type="spellEnd"/>
      <w:r w:rsidRPr="005F6902">
        <w:rPr>
          <w:rFonts w:ascii="Book Antiqua" w:hAnsi="Book Antiqua"/>
          <w:b/>
          <w:bCs/>
          <w:sz w:val="36"/>
          <w:szCs w:val="36"/>
        </w:rPr>
        <w:t xml:space="preserve"> </w:t>
      </w:r>
      <w:proofErr w:type="spellStart"/>
      <w:r w:rsidRPr="005F6902">
        <w:rPr>
          <w:rFonts w:ascii="Book Antiqua" w:hAnsi="Book Antiqua"/>
          <w:b/>
          <w:bCs/>
          <w:sz w:val="36"/>
          <w:szCs w:val="36"/>
        </w:rPr>
        <w:t>Maqbool</w:t>
      </w:r>
      <w:proofErr w:type="spellEnd"/>
      <w:r w:rsidR="00235791" w:rsidRPr="005F6902">
        <w:rPr>
          <w:rFonts w:ascii="Book Antiqua" w:hAnsi="Book Antiqua"/>
          <w:b/>
          <w:bCs/>
          <w:sz w:val="36"/>
          <w:szCs w:val="36"/>
        </w:rPr>
        <w:t xml:space="preserve"> (BS140401325)</w:t>
      </w:r>
    </w:p>
    <w:p w:rsidR="00235791" w:rsidRPr="005F6902" w:rsidRDefault="00235791" w:rsidP="005F6902">
      <w:pPr>
        <w:pStyle w:val="default"/>
        <w:jc w:val="center"/>
        <w:rPr>
          <w:rFonts w:ascii="Book Antiqua" w:hAnsi="Book Antiqua"/>
          <w:b/>
          <w:bCs/>
          <w:sz w:val="36"/>
          <w:szCs w:val="36"/>
        </w:rPr>
      </w:pPr>
    </w:p>
    <w:p w:rsidR="00235791" w:rsidRPr="005F6902" w:rsidRDefault="005001EB" w:rsidP="005F6902">
      <w:pPr>
        <w:pStyle w:val="default"/>
        <w:jc w:val="center"/>
        <w:rPr>
          <w:rFonts w:ascii="Book Antiqua" w:hAnsi="Book Antiqua"/>
          <w:b/>
          <w:bCs/>
          <w:sz w:val="36"/>
          <w:szCs w:val="36"/>
        </w:rPr>
      </w:pPr>
      <w:r w:rsidRPr="005F6902">
        <w:rPr>
          <w:rFonts w:ascii="Book Antiqua" w:hAnsi="Book Antiqua"/>
          <w:b/>
          <w:bCs/>
          <w:sz w:val="36"/>
          <w:szCs w:val="36"/>
        </w:rPr>
        <w:t xml:space="preserve">5 October 2019: </w:t>
      </w:r>
      <w:proofErr w:type="spellStart"/>
      <w:r w:rsidRPr="005F6902">
        <w:rPr>
          <w:rFonts w:ascii="Book Antiqua" w:hAnsi="Book Antiqua"/>
          <w:b/>
          <w:bCs/>
          <w:sz w:val="36"/>
          <w:szCs w:val="36"/>
        </w:rPr>
        <w:t>AudioCloud</w:t>
      </w:r>
      <w:proofErr w:type="spellEnd"/>
    </w:p>
    <w:p w:rsidR="005001EB" w:rsidRPr="005F6902" w:rsidRDefault="005001EB" w:rsidP="005F6902">
      <w:pPr>
        <w:pStyle w:val="default"/>
        <w:jc w:val="center"/>
        <w:rPr>
          <w:rFonts w:ascii="Book Antiqua" w:hAnsi="Book Antiqua"/>
          <w:b/>
          <w:bCs/>
          <w:sz w:val="36"/>
          <w:szCs w:val="36"/>
        </w:rPr>
      </w:pPr>
      <w:r w:rsidRPr="005F6902">
        <w:rPr>
          <w:rFonts w:ascii="Book Antiqua" w:hAnsi="Book Antiqua"/>
          <w:b/>
          <w:bCs/>
          <w:sz w:val="36"/>
          <w:szCs w:val="36"/>
        </w:rPr>
        <w:t xml:space="preserve">VU </w:t>
      </w:r>
      <w:proofErr w:type="spellStart"/>
      <w:r w:rsidRPr="005F6902">
        <w:rPr>
          <w:rFonts w:ascii="Book Antiqua" w:hAnsi="Book Antiqua"/>
          <w:b/>
          <w:bCs/>
          <w:sz w:val="36"/>
          <w:szCs w:val="36"/>
        </w:rPr>
        <w:t>Wahcantt</w:t>
      </w:r>
      <w:proofErr w:type="spellEnd"/>
      <w:r w:rsidRPr="005F6902">
        <w:rPr>
          <w:rFonts w:ascii="Book Antiqua" w:hAnsi="Book Antiqua"/>
          <w:b/>
          <w:bCs/>
          <w:sz w:val="36"/>
          <w:szCs w:val="36"/>
        </w:rPr>
        <w:t>.</w:t>
      </w:r>
    </w:p>
    <w:p w:rsidR="004D12D0" w:rsidRPr="005F6902" w:rsidRDefault="004D12D0" w:rsidP="005F6902">
      <w:pPr>
        <w:pStyle w:val="default"/>
        <w:jc w:val="center"/>
        <w:rPr>
          <w:rFonts w:ascii="Book Antiqua" w:hAnsi="Book Antiqua"/>
          <w:b/>
          <w:bCs/>
          <w:sz w:val="36"/>
          <w:szCs w:val="36"/>
        </w:rPr>
      </w:pPr>
    </w:p>
    <w:p w:rsidR="004D12D0" w:rsidRPr="005F6902" w:rsidRDefault="004D12D0" w:rsidP="005F6902">
      <w:pPr>
        <w:pStyle w:val="default"/>
        <w:jc w:val="center"/>
        <w:rPr>
          <w:rFonts w:ascii="Book Antiqua" w:hAnsi="Book Antiqua"/>
          <w:b/>
          <w:bCs/>
          <w:sz w:val="36"/>
          <w:szCs w:val="36"/>
        </w:rPr>
      </w:pPr>
    </w:p>
    <w:p w:rsidR="004D12D0" w:rsidRPr="005F6902" w:rsidRDefault="004D12D0" w:rsidP="005F6902">
      <w:pPr>
        <w:pStyle w:val="default"/>
        <w:jc w:val="center"/>
        <w:rPr>
          <w:rFonts w:ascii="Book Antiqua" w:hAnsi="Book Antiqua"/>
          <w:b/>
          <w:bCs/>
          <w:sz w:val="36"/>
          <w:szCs w:val="36"/>
        </w:rPr>
      </w:pPr>
    </w:p>
    <w:p w:rsidR="004D12D0" w:rsidRPr="005F6902" w:rsidRDefault="004D12D0" w:rsidP="005F6902">
      <w:pPr>
        <w:pStyle w:val="default"/>
        <w:jc w:val="center"/>
        <w:rPr>
          <w:rFonts w:ascii="Book Antiqua" w:hAnsi="Book Antiqua"/>
          <w:b/>
          <w:bCs/>
          <w:sz w:val="36"/>
          <w:szCs w:val="36"/>
        </w:rPr>
      </w:pPr>
    </w:p>
    <w:p w:rsidR="004D12D0" w:rsidRPr="005F6902" w:rsidRDefault="004D12D0" w:rsidP="005F6902">
      <w:pPr>
        <w:pStyle w:val="default"/>
        <w:jc w:val="center"/>
        <w:rPr>
          <w:rFonts w:ascii="Book Antiqua" w:hAnsi="Book Antiqua"/>
          <w:b/>
          <w:bCs/>
          <w:sz w:val="36"/>
          <w:szCs w:val="36"/>
        </w:rPr>
      </w:pPr>
    </w:p>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Pr="004D12D0" w:rsidRDefault="004D12D0" w:rsidP="004D12D0"/>
    <w:p w:rsidR="004D12D0" w:rsidRDefault="004D12D0" w:rsidP="004D12D0"/>
    <w:p w:rsidR="006D0F44" w:rsidRDefault="006D0F44" w:rsidP="004D12D0"/>
    <w:p w:rsidR="006D0F44" w:rsidRDefault="006D0F44" w:rsidP="004D12D0"/>
    <w:p w:rsidR="006D0F44" w:rsidRPr="004D12D0" w:rsidRDefault="006D0F44" w:rsidP="004D12D0"/>
    <w:p w:rsidR="009A0DE3" w:rsidRDefault="009A0DE3" w:rsidP="004D12D0"/>
    <w:p w:rsidR="009A0DE3" w:rsidRDefault="009A0DE3" w:rsidP="004D12D0"/>
    <w:p w:rsidR="004D12D0" w:rsidRPr="004D12D0" w:rsidRDefault="004D12D0" w:rsidP="004D12D0"/>
    <w:p w:rsidR="004D12D0" w:rsidRPr="004D12D0" w:rsidRDefault="004D12D0" w:rsidP="004D12D0"/>
    <w:p w:rsidR="004D12D0" w:rsidRDefault="004D12D0" w:rsidP="004D12D0"/>
    <w:p w:rsidR="005A21AA" w:rsidRPr="005001EB" w:rsidRDefault="004D12D0" w:rsidP="005001EB">
      <w:pPr>
        <w:tabs>
          <w:tab w:val="left" w:pos="1200"/>
        </w:tabs>
      </w:pPr>
      <w:r>
        <w:tab/>
      </w:r>
    </w:p>
    <w:p w:rsidR="004D12D0" w:rsidRDefault="004D12D0" w:rsidP="004D12D0">
      <w:pPr>
        <w:jc w:val="center"/>
        <w:rPr>
          <w:rFonts w:ascii="Bookman Old Style" w:hAnsi="Bookman Old Style" w:cs="Tahoma"/>
          <w:b/>
          <w:sz w:val="36"/>
          <w:szCs w:val="36"/>
          <w:u w:val="single"/>
        </w:rPr>
      </w:pPr>
      <w:r>
        <w:rPr>
          <w:rFonts w:ascii="Bookman Old Style" w:hAnsi="Bookman Old Style" w:cs="Tahoma"/>
          <w:b/>
          <w:sz w:val="36"/>
          <w:szCs w:val="36"/>
          <w:u w:val="single"/>
        </w:rPr>
        <w:t>APPENDIX</w:t>
      </w:r>
    </w:p>
    <w:p w:rsidR="004548F2" w:rsidRDefault="004548F2" w:rsidP="004D12D0">
      <w:pPr>
        <w:jc w:val="center"/>
        <w:rPr>
          <w:rFonts w:ascii="Bookman Old Style" w:hAnsi="Bookman Old Style" w:cs="Tahoma"/>
          <w:b/>
          <w:sz w:val="36"/>
          <w:szCs w:val="36"/>
          <w:u w:val="single"/>
        </w:rPr>
      </w:pPr>
    </w:p>
    <w:p w:rsidR="004548F2" w:rsidRDefault="004548F2" w:rsidP="004D12D0">
      <w:pPr>
        <w:jc w:val="center"/>
        <w:rPr>
          <w:rFonts w:ascii="Bookman Old Style" w:hAnsi="Bookman Old Style" w:cs="Tahoma"/>
          <w:b/>
          <w:sz w:val="36"/>
          <w:szCs w:val="36"/>
          <w:u w:val="single"/>
        </w:rPr>
      </w:pPr>
    </w:p>
    <w:p w:rsidR="005001EB" w:rsidRPr="005F6902" w:rsidRDefault="005001EB" w:rsidP="005F6902">
      <w:pPr>
        <w:pStyle w:val="default"/>
        <w:jc w:val="center"/>
        <w:rPr>
          <w:rFonts w:ascii="Book Antiqua" w:hAnsi="Book Antiqua"/>
          <w:b/>
          <w:bCs/>
          <w:sz w:val="36"/>
          <w:szCs w:val="36"/>
        </w:rPr>
      </w:pPr>
      <w:r w:rsidRPr="005F6902">
        <w:rPr>
          <w:rFonts w:ascii="Book Antiqua" w:hAnsi="Book Antiqua"/>
          <w:b/>
          <w:bCs/>
          <w:sz w:val="36"/>
          <w:szCs w:val="36"/>
        </w:rPr>
        <w:t>A Project Report on</w:t>
      </w:r>
    </w:p>
    <w:p w:rsidR="005001EB" w:rsidRPr="005F6902" w:rsidRDefault="005001EB" w:rsidP="005F6902">
      <w:pPr>
        <w:pStyle w:val="default"/>
        <w:jc w:val="center"/>
        <w:rPr>
          <w:rFonts w:ascii="Book Antiqua" w:hAnsi="Book Antiqua"/>
          <w:b/>
          <w:bCs/>
          <w:sz w:val="36"/>
          <w:szCs w:val="36"/>
        </w:rPr>
      </w:pPr>
      <w:proofErr w:type="spellStart"/>
      <w:r w:rsidRPr="005F6902">
        <w:rPr>
          <w:rFonts w:ascii="Book Antiqua" w:hAnsi="Book Antiqua"/>
          <w:b/>
          <w:bCs/>
          <w:sz w:val="36"/>
          <w:szCs w:val="36"/>
        </w:rPr>
        <w:t>AudioCloud</w:t>
      </w:r>
      <w:proofErr w:type="spellEnd"/>
    </w:p>
    <w:p w:rsidR="005001EB" w:rsidRPr="005F6902" w:rsidRDefault="005001EB" w:rsidP="005F6902">
      <w:pPr>
        <w:pStyle w:val="default"/>
        <w:jc w:val="center"/>
        <w:rPr>
          <w:rFonts w:ascii="Book Antiqua" w:hAnsi="Book Antiqua"/>
          <w:b/>
          <w:bCs/>
          <w:sz w:val="36"/>
          <w:szCs w:val="36"/>
        </w:rPr>
      </w:pPr>
      <w:r w:rsidRPr="005F6902">
        <w:rPr>
          <w:rFonts w:ascii="Book Antiqua" w:hAnsi="Book Antiqua"/>
          <w:b/>
          <w:bCs/>
          <w:sz w:val="36"/>
          <w:szCs w:val="36"/>
        </w:rPr>
        <w:t>For</w:t>
      </w:r>
    </w:p>
    <w:p w:rsidR="005001EB" w:rsidRPr="005F6902" w:rsidRDefault="005001EB" w:rsidP="005F6902">
      <w:pPr>
        <w:pStyle w:val="default"/>
        <w:jc w:val="center"/>
        <w:rPr>
          <w:rFonts w:ascii="Book Antiqua" w:hAnsi="Book Antiqua"/>
          <w:b/>
          <w:bCs/>
          <w:sz w:val="36"/>
          <w:szCs w:val="36"/>
        </w:rPr>
      </w:pPr>
      <w:r w:rsidRPr="005F6902">
        <w:rPr>
          <w:rFonts w:ascii="Book Antiqua" w:hAnsi="Book Antiqua"/>
          <w:b/>
          <w:bCs/>
          <w:sz w:val="36"/>
          <w:szCs w:val="36"/>
        </w:rPr>
        <w:t>Virtual University</w:t>
      </w:r>
    </w:p>
    <w:p w:rsidR="005001EB" w:rsidRPr="005F6902" w:rsidRDefault="005001EB" w:rsidP="005F6902">
      <w:pPr>
        <w:pStyle w:val="default"/>
        <w:jc w:val="center"/>
        <w:rPr>
          <w:rFonts w:ascii="Book Antiqua" w:hAnsi="Book Antiqua"/>
          <w:b/>
          <w:bCs/>
          <w:sz w:val="36"/>
          <w:szCs w:val="36"/>
        </w:rPr>
      </w:pPr>
      <w:r w:rsidRPr="005F6902">
        <w:rPr>
          <w:rFonts w:ascii="Book Antiqua" w:hAnsi="Book Antiqua"/>
          <w:b/>
          <w:bCs/>
          <w:sz w:val="36"/>
          <w:szCs w:val="36"/>
        </w:rPr>
        <w:t>By</w:t>
      </w:r>
    </w:p>
    <w:p w:rsidR="005001EB" w:rsidRPr="005F6902" w:rsidRDefault="005001EB" w:rsidP="005F6902">
      <w:pPr>
        <w:pStyle w:val="default"/>
        <w:jc w:val="center"/>
        <w:rPr>
          <w:rFonts w:ascii="Book Antiqua" w:hAnsi="Book Antiqua"/>
          <w:b/>
          <w:bCs/>
          <w:sz w:val="36"/>
          <w:szCs w:val="36"/>
        </w:rPr>
      </w:pPr>
      <w:proofErr w:type="spellStart"/>
      <w:r w:rsidRPr="005F6902">
        <w:rPr>
          <w:rFonts w:ascii="Book Antiqua" w:hAnsi="Book Antiqua"/>
          <w:b/>
          <w:bCs/>
          <w:sz w:val="36"/>
          <w:szCs w:val="36"/>
        </w:rPr>
        <w:t>Mubashir</w:t>
      </w:r>
      <w:proofErr w:type="spellEnd"/>
      <w:r w:rsidRPr="005F6902">
        <w:rPr>
          <w:rFonts w:ascii="Book Antiqua" w:hAnsi="Book Antiqua"/>
          <w:b/>
          <w:bCs/>
          <w:sz w:val="36"/>
          <w:szCs w:val="36"/>
        </w:rPr>
        <w:t xml:space="preserve"> </w:t>
      </w:r>
      <w:proofErr w:type="spellStart"/>
      <w:r w:rsidRPr="005F6902">
        <w:rPr>
          <w:rFonts w:ascii="Book Antiqua" w:hAnsi="Book Antiqua"/>
          <w:b/>
          <w:bCs/>
          <w:sz w:val="36"/>
          <w:szCs w:val="36"/>
        </w:rPr>
        <w:t>Iqbal</w:t>
      </w:r>
      <w:proofErr w:type="spellEnd"/>
      <w:r w:rsidR="007E2C67" w:rsidRPr="005F6902">
        <w:rPr>
          <w:rFonts w:ascii="Book Antiqua" w:hAnsi="Book Antiqua"/>
          <w:b/>
          <w:bCs/>
          <w:sz w:val="36"/>
          <w:szCs w:val="36"/>
        </w:rPr>
        <w:t xml:space="preserve"> (BC140400342)</w:t>
      </w:r>
    </w:p>
    <w:p w:rsidR="005001EB" w:rsidRPr="005F6902" w:rsidRDefault="005001EB" w:rsidP="005F6902">
      <w:pPr>
        <w:pStyle w:val="default"/>
        <w:jc w:val="center"/>
        <w:rPr>
          <w:rFonts w:ascii="Book Antiqua" w:hAnsi="Book Antiqua"/>
          <w:b/>
          <w:bCs/>
          <w:sz w:val="36"/>
          <w:szCs w:val="36"/>
        </w:rPr>
      </w:pPr>
      <w:r w:rsidRPr="005F6902">
        <w:rPr>
          <w:rFonts w:ascii="Book Antiqua" w:hAnsi="Book Antiqua"/>
          <w:b/>
          <w:bCs/>
          <w:sz w:val="36"/>
          <w:szCs w:val="36"/>
        </w:rPr>
        <w:t>&amp;</w:t>
      </w:r>
    </w:p>
    <w:p w:rsidR="005001EB" w:rsidRPr="005F6902" w:rsidRDefault="005001EB" w:rsidP="005F6902">
      <w:pPr>
        <w:pStyle w:val="default"/>
        <w:jc w:val="center"/>
        <w:rPr>
          <w:rFonts w:ascii="Book Antiqua" w:hAnsi="Book Antiqua"/>
          <w:b/>
          <w:bCs/>
          <w:sz w:val="36"/>
          <w:szCs w:val="36"/>
        </w:rPr>
      </w:pPr>
      <w:proofErr w:type="spellStart"/>
      <w:r w:rsidRPr="005F6902">
        <w:rPr>
          <w:rFonts w:ascii="Book Antiqua" w:hAnsi="Book Antiqua"/>
          <w:b/>
          <w:bCs/>
          <w:sz w:val="36"/>
          <w:szCs w:val="36"/>
        </w:rPr>
        <w:t>Arslan</w:t>
      </w:r>
      <w:proofErr w:type="spellEnd"/>
      <w:r w:rsidRPr="005F6902">
        <w:rPr>
          <w:rFonts w:ascii="Book Antiqua" w:hAnsi="Book Antiqua"/>
          <w:b/>
          <w:bCs/>
          <w:sz w:val="36"/>
          <w:szCs w:val="36"/>
        </w:rPr>
        <w:t xml:space="preserve"> </w:t>
      </w:r>
      <w:proofErr w:type="spellStart"/>
      <w:r w:rsidRPr="005F6902">
        <w:rPr>
          <w:rFonts w:ascii="Book Antiqua" w:hAnsi="Book Antiqua"/>
          <w:b/>
          <w:bCs/>
          <w:sz w:val="36"/>
          <w:szCs w:val="36"/>
        </w:rPr>
        <w:t>Maqbool</w:t>
      </w:r>
      <w:proofErr w:type="spellEnd"/>
      <w:r w:rsidR="007E2C67" w:rsidRPr="005F6902">
        <w:rPr>
          <w:rFonts w:ascii="Book Antiqua" w:hAnsi="Book Antiqua"/>
          <w:b/>
          <w:bCs/>
          <w:sz w:val="36"/>
          <w:szCs w:val="36"/>
        </w:rPr>
        <w:t xml:space="preserve"> (BS140401325)</w:t>
      </w:r>
    </w:p>
    <w:p w:rsidR="00070C1B" w:rsidRPr="005F6902" w:rsidRDefault="00070C1B" w:rsidP="005F6902">
      <w:pPr>
        <w:pStyle w:val="default"/>
        <w:jc w:val="center"/>
        <w:rPr>
          <w:rFonts w:ascii="Book Antiqua" w:hAnsi="Book Antiqua"/>
          <w:b/>
          <w:bCs/>
          <w:sz w:val="36"/>
          <w:szCs w:val="36"/>
        </w:rPr>
      </w:pPr>
    </w:p>
    <w:p w:rsidR="005001EB" w:rsidRPr="005F6902" w:rsidRDefault="005001EB" w:rsidP="005F6902">
      <w:pPr>
        <w:pStyle w:val="default"/>
        <w:jc w:val="center"/>
        <w:rPr>
          <w:rFonts w:ascii="Book Antiqua" w:hAnsi="Book Antiqua"/>
          <w:b/>
          <w:bCs/>
          <w:sz w:val="36"/>
          <w:szCs w:val="36"/>
        </w:rPr>
      </w:pPr>
      <w:r w:rsidRPr="005F6902">
        <w:rPr>
          <w:rFonts w:ascii="Book Antiqua" w:hAnsi="Book Antiqua"/>
          <w:b/>
          <w:bCs/>
          <w:sz w:val="36"/>
          <w:szCs w:val="36"/>
        </w:rPr>
        <w:t>In fulfillment of Graduate Program in Computer Sciences</w:t>
      </w:r>
    </w:p>
    <w:p w:rsidR="005001EB" w:rsidRPr="005F6902" w:rsidRDefault="005001EB" w:rsidP="005F6902">
      <w:pPr>
        <w:pStyle w:val="default"/>
        <w:jc w:val="center"/>
        <w:rPr>
          <w:rFonts w:ascii="Book Antiqua" w:hAnsi="Book Antiqua"/>
          <w:b/>
          <w:bCs/>
          <w:sz w:val="36"/>
          <w:szCs w:val="36"/>
        </w:rPr>
      </w:pPr>
    </w:p>
    <w:p w:rsidR="005001EB" w:rsidRPr="005F6902" w:rsidRDefault="005001EB" w:rsidP="005F6902">
      <w:pPr>
        <w:pStyle w:val="default"/>
        <w:jc w:val="center"/>
        <w:rPr>
          <w:rFonts w:ascii="Book Antiqua" w:hAnsi="Book Antiqua"/>
          <w:b/>
          <w:bCs/>
          <w:sz w:val="36"/>
          <w:szCs w:val="36"/>
        </w:rPr>
      </w:pPr>
      <w:r w:rsidRPr="005F6902">
        <w:rPr>
          <w:rFonts w:ascii="Book Antiqua" w:hAnsi="Book Antiqua"/>
          <w:b/>
          <w:bCs/>
          <w:sz w:val="36"/>
          <w:szCs w:val="36"/>
        </w:rPr>
        <w:t>Virtual University of Pakistan</w:t>
      </w:r>
    </w:p>
    <w:p w:rsidR="005001EB" w:rsidRPr="005F6902" w:rsidRDefault="005001EB" w:rsidP="005F6902">
      <w:pPr>
        <w:pStyle w:val="default"/>
        <w:jc w:val="center"/>
        <w:rPr>
          <w:rFonts w:ascii="Book Antiqua" w:hAnsi="Book Antiqua"/>
          <w:b/>
          <w:bCs/>
          <w:sz w:val="36"/>
          <w:szCs w:val="36"/>
        </w:rPr>
      </w:pPr>
      <w:r w:rsidRPr="005F6902">
        <w:rPr>
          <w:rFonts w:ascii="Book Antiqua" w:hAnsi="Book Antiqua"/>
          <w:b/>
          <w:bCs/>
          <w:sz w:val="36"/>
          <w:szCs w:val="36"/>
        </w:rPr>
        <w:t>(2019)</w:t>
      </w:r>
    </w:p>
    <w:p w:rsidR="004548F2" w:rsidRPr="005F6902" w:rsidRDefault="004548F2" w:rsidP="005F6902">
      <w:pPr>
        <w:pStyle w:val="default"/>
        <w:jc w:val="center"/>
        <w:rPr>
          <w:rFonts w:ascii="Book Antiqua" w:hAnsi="Book Antiqua"/>
          <w:b/>
          <w:bCs/>
          <w:sz w:val="36"/>
          <w:szCs w:val="36"/>
        </w:rPr>
      </w:pPr>
    </w:p>
    <w:sectPr w:rsidR="004548F2" w:rsidRPr="005F6902" w:rsidSect="00D326B3">
      <w:footerReference w:type="default" r:id="rId73"/>
      <w:pgSz w:w="11909" w:h="16834" w:code="9"/>
      <w:pgMar w:top="720" w:right="720" w:bottom="720" w:left="72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274A" w:rsidRDefault="0059274A">
      <w:r>
        <w:separator/>
      </w:r>
    </w:p>
  </w:endnote>
  <w:endnote w:type="continuationSeparator" w:id="0">
    <w:p w:rsidR="0059274A" w:rsidRDefault="0059274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0C9F" w:rsidRDefault="00EB0C9F">
    <w:pPr>
      <w:pStyle w:val="Footer"/>
      <w:jc w:val="right"/>
    </w:pPr>
  </w:p>
  <w:p w:rsidR="00EB0C9F" w:rsidRDefault="00EB0C9F" w:rsidP="009A0DE3">
    <w:pPr>
      <w:pStyle w:val="Footer"/>
      <w:tabs>
        <w:tab w:val="left" w:pos="7485"/>
        <w:tab w:val="left" w:pos="8055"/>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628222"/>
      <w:docPartObj>
        <w:docPartGallery w:val="Page Numbers (Bottom of Page)"/>
        <w:docPartUnique/>
      </w:docPartObj>
    </w:sdtPr>
    <w:sdtContent>
      <w:p w:rsidR="00EB0C9F" w:rsidRDefault="00EB0C9F">
        <w:pPr>
          <w:pStyle w:val="Footer"/>
          <w:jc w:val="right"/>
        </w:pPr>
        <w:fldSimple w:instr=" PAGE  ">
          <w:r w:rsidR="00AA43CA">
            <w:rPr>
              <w:noProof/>
            </w:rPr>
            <w:t>1</w:t>
          </w:r>
        </w:fldSimple>
      </w:p>
    </w:sdtContent>
  </w:sdt>
  <w:p w:rsidR="00EB0C9F" w:rsidRDefault="00EB0C9F" w:rsidP="009A0DE3">
    <w:pPr>
      <w:pStyle w:val="Footer"/>
      <w:tabs>
        <w:tab w:val="left" w:pos="7485"/>
        <w:tab w:val="left" w:pos="8055"/>
      </w:tabs>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1FF" w:rsidRDefault="004321FF">
    <w:pPr>
      <w:pStyle w:val="Footer"/>
      <w:jc w:val="right"/>
    </w:pPr>
  </w:p>
  <w:p w:rsidR="004321FF" w:rsidRDefault="004321FF" w:rsidP="009A0DE3">
    <w:pPr>
      <w:pStyle w:val="Footer"/>
      <w:tabs>
        <w:tab w:val="left" w:pos="7485"/>
        <w:tab w:val="left" w:pos="8055"/>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274A" w:rsidRDefault="0059274A">
      <w:r>
        <w:separator/>
      </w:r>
    </w:p>
  </w:footnote>
  <w:footnote w:type="continuationSeparator" w:id="0">
    <w:p w:rsidR="0059274A" w:rsidRDefault="0059274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0C9F" w:rsidRPr="009A0DE3" w:rsidRDefault="00EB0C9F" w:rsidP="009A0DE3">
    <w:pPr>
      <w:pStyle w:val="Header"/>
      <w:rPr>
        <w:b/>
        <w:sz w:val="20"/>
        <w:szCs w:val="20"/>
      </w:rPr>
    </w:pPr>
    <w:r>
      <w:rPr>
        <w:b/>
        <w:sz w:val="20"/>
        <w:szCs w:val="20"/>
      </w:rPr>
      <w:tab/>
    </w:r>
    <w:r>
      <w:rPr>
        <w:b/>
        <w:sz w:val="20"/>
        <w:szCs w:val="20"/>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F135F"/>
    <w:multiLevelType w:val="hybridMultilevel"/>
    <w:tmpl w:val="9A1EE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B37675"/>
    <w:multiLevelType w:val="multilevel"/>
    <w:tmpl w:val="9D8A322C"/>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2">
    <w:nsid w:val="0B294EEF"/>
    <w:multiLevelType w:val="multilevel"/>
    <w:tmpl w:val="6748CFDA"/>
    <w:lvl w:ilvl="0">
      <w:start w:val="1"/>
      <w:numFmt w:val="decimal"/>
      <w:lvlText w:val="%1."/>
      <w:lvlJc w:val="left"/>
      <w:pPr>
        <w:ind w:left="720" w:hanging="360"/>
      </w:pPr>
      <w:rPr>
        <w:rFonts w:hint="default"/>
      </w:rPr>
    </w:lvl>
    <w:lvl w:ilvl="1">
      <w:start w:val="1"/>
      <w:numFmt w:val="decimal"/>
      <w:isLgl/>
      <w:lvlText w:val="%1.%2"/>
      <w:lvlJc w:val="left"/>
      <w:pPr>
        <w:ind w:left="1530" w:hanging="1170"/>
      </w:pPr>
      <w:rPr>
        <w:rFonts w:hint="default"/>
      </w:rPr>
    </w:lvl>
    <w:lvl w:ilvl="2">
      <w:start w:val="1"/>
      <w:numFmt w:val="decimal"/>
      <w:isLgl/>
      <w:lvlText w:val="%1.%2.%3"/>
      <w:lvlJc w:val="left"/>
      <w:pPr>
        <w:ind w:left="1530" w:hanging="1170"/>
      </w:pPr>
      <w:rPr>
        <w:rFonts w:hint="default"/>
      </w:rPr>
    </w:lvl>
    <w:lvl w:ilvl="3">
      <w:start w:val="1"/>
      <w:numFmt w:val="decimal"/>
      <w:isLgl/>
      <w:lvlText w:val="%1.%2.%3.%4"/>
      <w:lvlJc w:val="left"/>
      <w:pPr>
        <w:ind w:left="1530" w:hanging="1170"/>
      </w:pPr>
      <w:rPr>
        <w:rFonts w:hint="default"/>
      </w:rPr>
    </w:lvl>
    <w:lvl w:ilvl="4">
      <w:start w:val="1"/>
      <w:numFmt w:val="decimal"/>
      <w:isLgl/>
      <w:lvlText w:val="%1.%2.%3.%4.%5"/>
      <w:lvlJc w:val="left"/>
      <w:pPr>
        <w:ind w:left="1530" w:hanging="1170"/>
      </w:pPr>
      <w:rPr>
        <w:rFonts w:hint="default"/>
      </w:rPr>
    </w:lvl>
    <w:lvl w:ilvl="5">
      <w:start w:val="1"/>
      <w:numFmt w:val="decimal"/>
      <w:isLgl/>
      <w:lvlText w:val="%1.%2.%3.%4.%5.%6"/>
      <w:lvlJc w:val="left"/>
      <w:pPr>
        <w:ind w:left="1530" w:hanging="117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0B65297"/>
    <w:multiLevelType w:val="multilevel"/>
    <w:tmpl w:val="6A22036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2A337E7"/>
    <w:multiLevelType w:val="multilevel"/>
    <w:tmpl w:val="9D1EF3D2"/>
    <w:lvl w:ilvl="0">
      <w:start w:val="3"/>
      <w:numFmt w:val="decimal"/>
      <w:lvlText w:val="%1"/>
      <w:lvlJc w:val="left"/>
      <w:pPr>
        <w:tabs>
          <w:tab w:val="num" w:pos="480"/>
        </w:tabs>
        <w:ind w:left="480" w:hanging="480"/>
      </w:pPr>
      <w:rPr>
        <w:rFonts w:hint="default"/>
      </w:rPr>
    </w:lvl>
    <w:lvl w:ilvl="1">
      <w:start w:val="4"/>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5">
    <w:nsid w:val="16CB1234"/>
    <w:multiLevelType w:val="multilevel"/>
    <w:tmpl w:val="03A07260"/>
    <w:lvl w:ilvl="0">
      <w:start w:val="1"/>
      <w:numFmt w:val="decimal"/>
      <w:lvlText w:val="%1"/>
      <w:lvlJc w:val="left"/>
      <w:pPr>
        <w:ind w:left="450" w:hanging="450"/>
      </w:pPr>
      <w:rPr>
        <w:rFonts w:hint="default"/>
      </w:rPr>
    </w:lvl>
    <w:lvl w:ilvl="1">
      <w:start w:val="1"/>
      <w:numFmt w:val="decimal"/>
      <w:lvlText w:val="%1.%2"/>
      <w:lvlJc w:val="left"/>
      <w:pPr>
        <w:ind w:left="990" w:hanging="72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420" w:hanging="180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4320" w:hanging="2160"/>
      </w:pPr>
      <w:rPr>
        <w:rFonts w:hint="default"/>
      </w:rPr>
    </w:lvl>
  </w:abstractNum>
  <w:abstractNum w:abstractNumId="6">
    <w:nsid w:val="16EE51FE"/>
    <w:multiLevelType w:val="multilevel"/>
    <w:tmpl w:val="9D8A322C"/>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7">
    <w:nsid w:val="1B3321F3"/>
    <w:multiLevelType w:val="multilevel"/>
    <w:tmpl w:val="E2706E54"/>
    <w:lvl w:ilvl="0">
      <w:start w:val="2"/>
      <w:numFmt w:val="decimal"/>
      <w:lvlText w:val="%1"/>
      <w:lvlJc w:val="left"/>
      <w:pPr>
        <w:tabs>
          <w:tab w:val="num" w:pos="480"/>
        </w:tabs>
        <w:ind w:left="480" w:hanging="480"/>
      </w:pPr>
      <w:rPr>
        <w:rFonts w:hint="default"/>
      </w:rPr>
    </w:lvl>
    <w:lvl w:ilvl="1">
      <w:start w:val="3"/>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8">
    <w:nsid w:val="25473C2A"/>
    <w:multiLevelType w:val="multilevel"/>
    <w:tmpl w:val="F0720CA4"/>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
    <w:nsid w:val="35C16712"/>
    <w:multiLevelType w:val="multilevel"/>
    <w:tmpl w:val="68389F50"/>
    <w:lvl w:ilvl="0">
      <w:start w:val="2"/>
      <w:numFmt w:val="decimal"/>
      <w:lvlText w:val="%1"/>
      <w:lvlJc w:val="left"/>
      <w:pPr>
        <w:tabs>
          <w:tab w:val="num" w:pos="480"/>
        </w:tabs>
        <w:ind w:left="480" w:hanging="480"/>
      </w:pPr>
      <w:rPr>
        <w:rFonts w:hint="default"/>
      </w:rPr>
    </w:lvl>
    <w:lvl w:ilvl="1">
      <w:start w:val="3"/>
      <w:numFmt w:val="decimal"/>
      <w:lvlText w:val="%1.%2"/>
      <w:lvlJc w:val="left"/>
      <w:pPr>
        <w:tabs>
          <w:tab w:val="num" w:pos="720"/>
        </w:tabs>
        <w:ind w:left="720" w:hanging="480"/>
      </w:pPr>
      <w:rPr>
        <w:rFonts w:hint="default"/>
      </w:rPr>
    </w:lvl>
    <w:lvl w:ilvl="2">
      <w:start w:val="1"/>
      <w:numFmt w:val="decimal"/>
      <w:lvlText w:val="%1.7.%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10">
    <w:nsid w:val="3B630351"/>
    <w:multiLevelType w:val="multilevel"/>
    <w:tmpl w:val="DEB8CC5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3C6230EA"/>
    <w:multiLevelType w:val="hybridMultilevel"/>
    <w:tmpl w:val="25AEF4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182B6F"/>
    <w:multiLevelType w:val="multilevel"/>
    <w:tmpl w:val="37A41792"/>
    <w:lvl w:ilvl="0">
      <w:start w:val="3"/>
      <w:numFmt w:val="decimal"/>
      <w:lvlText w:val="%1"/>
      <w:lvlJc w:val="left"/>
      <w:pPr>
        <w:tabs>
          <w:tab w:val="num" w:pos="480"/>
        </w:tabs>
        <w:ind w:left="480" w:hanging="480"/>
      </w:pPr>
      <w:rPr>
        <w:rFonts w:hint="default"/>
      </w:rPr>
    </w:lvl>
    <w:lvl w:ilvl="1">
      <w:start w:val="4"/>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13">
    <w:nsid w:val="43C07010"/>
    <w:multiLevelType w:val="hybridMultilevel"/>
    <w:tmpl w:val="F0720CA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62133E0F"/>
    <w:multiLevelType w:val="multilevel"/>
    <w:tmpl w:val="3EE40692"/>
    <w:lvl w:ilvl="0">
      <w:start w:val="1"/>
      <w:numFmt w:val="decimal"/>
      <w:lvlText w:val="%1."/>
      <w:lvlJc w:val="left"/>
      <w:pPr>
        <w:ind w:left="720" w:hanging="360"/>
      </w:pPr>
      <w:rPr>
        <w:rFonts w:hint="default"/>
      </w:rPr>
    </w:lvl>
    <w:lvl w:ilvl="1">
      <w:start w:val="1"/>
      <w:numFmt w:val="decimal"/>
      <w:isLgl/>
      <w:lvlText w:val="%1.%2"/>
      <w:lvlJc w:val="left"/>
      <w:pPr>
        <w:ind w:left="1650" w:hanging="48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6B71240C"/>
    <w:multiLevelType w:val="multilevel"/>
    <w:tmpl w:val="C832C046"/>
    <w:lvl w:ilvl="0">
      <w:start w:val="2"/>
      <w:numFmt w:val="decimal"/>
      <w:lvlText w:val="%1"/>
      <w:lvlJc w:val="left"/>
      <w:pPr>
        <w:tabs>
          <w:tab w:val="num" w:pos="480"/>
        </w:tabs>
        <w:ind w:left="480" w:hanging="480"/>
      </w:pPr>
      <w:rPr>
        <w:rFonts w:hint="default"/>
      </w:rPr>
    </w:lvl>
    <w:lvl w:ilvl="1">
      <w:start w:val="3"/>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16">
    <w:nsid w:val="6EAE5AAE"/>
    <w:multiLevelType w:val="multilevel"/>
    <w:tmpl w:val="B330D806"/>
    <w:lvl w:ilvl="0">
      <w:start w:val="1"/>
      <w:numFmt w:val="decimal"/>
      <w:lvlText w:val="%1."/>
      <w:lvlJc w:val="left"/>
      <w:pPr>
        <w:ind w:left="720" w:hanging="360"/>
      </w:pPr>
      <w:rPr>
        <w:rFonts w:hint="default"/>
      </w:rPr>
    </w:lvl>
    <w:lvl w:ilvl="1">
      <w:start w:val="1"/>
      <w:numFmt w:val="decimal"/>
      <w:isLgl/>
      <w:lvlText w:val="%1.%2"/>
      <w:lvlJc w:val="left"/>
      <w:pPr>
        <w:ind w:left="1440" w:hanging="108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7">
    <w:nsid w:val="749C5869"/>
    <w:multiLevelType w:val="multilevel"/>
    <w:tmpl w:val="045A476E"/>
    <w:lvl w:ilvl="0">
      <w:start w:val="2"/>
      <w:numFmt w:val="decimal"/>
      <w:lvlText w:val="%1"/>
      <w:lvlJc w:val="left"/>
      <w:pPr>
        <w:ind w:left="495" w:hanging="495"/>
      </w:pPr>
      <w:rPr>
        <w:rFonts w:hint="default"/>
      </w:rPr>
    </w:lvl>
    <w:lvl w:ilvl="1">
      <w:start w:val="4"/>
      <w:numFmt w:val="decimal"/>
      <w:lvlText w:val="%1.%2"/>
      <w:lvlJc w:val="left"/>
      <w:pPr>
        <w:ind w:left="2070" w:hanging="720"/>
      </w:pPr>
      <w:rPr>
        <w:rFonts w:hint="default"/>
      </w:rPr>
    </w:lvl>
    <w:lvl w:ilvl="2">
      <w:start w:val="1"/>
      <w:numFmt w:val="decimal"/>
      <w:lvlText w:val="%1.%2.%3"/>
      <w:lvlJc w:val="left"/>
      <w:pPr>
        <w:ind w:left="3780" w:hanging="108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550" w:hanging="1800"/>
      </w:pPr>
      <w:rPr>
        <w:rFonts w:hint="default"/>
      </w:rPr>
    </w:lvl>
    <w:lvl w:ilvl="6">
      <w:start w:val="1"/>
      <w:numFmt w:val="decimal"/>
      <w:lvlText w:val="%1.%2.%3.%4.%5.%6.%7"/>
      <w:lvlJc w:val="left"/>
      <w:pPr>
        <w:ind w:left="10260" w:hanging="2160"/>
      </w:pPr>
      <w:rPr>
        <w:rFonts w:hint="default"/>
      </w:rPr>
    </w:lvl>
    <w:lvl w:ilvl="7">
      <w:start w:val="1"/>
      <w:numFmt w:val="decimal"/>
      <w:lvlText w:val="%1.%2.%3.%4.%5.%6.%7.%8"/>
      <w:lvlJc w:val="left"/>
      <w:pPr>
        <w:ind w:left="11970" w:hanging="2520"/>
      </w:pPr>
      <w:rPr>
        <w:rFonts w:hint="default"/>
      </w:rPr>
    </w:lvl>
    <w:lvl w:ilvl="8">
      <w:start w:val="1"/>
      <w:numFmt w:val="decimal"/>
      <w:lvlText w:val="%1.%2.%3.%4.%5.%6.%7.%8.%9"/>
      <w:lvlJc w:val="left"/>
      <w:pPr>
        <w:ind w:left="13680" w:hanging="2880"/>
      </w:pPr>
      <w:rPr>
        <w:rFonts w:hint="default"/>
      </w:rPr>
    </w:lvl>
  </w:abstractNum>
  <w:num w:numId="1">
    <w:abstractNumId w:val="6"/>
  </w:num>
  <w:num w:numId="2">
    <w:abstractNumId w:val="1"/>
  </w:num>
  <w:num w:numId="3">
    <w:abstractNumId w:val="9"/>
  </w:num>
  <w:num w:numId="4">
    <w:abstractNumId w:val="4"/>
  </w:num>
  <w:num w:numId="5">
    <w:abstractNumId w:val="2"/>
  </w:num>
  <w:num w:numId="6">
    <w:abstractNumId w:val="16"/>
  </w:num>
  <w:num w:numId="7">
    <w:abstractNumId w:val="10"/>
  </w:num>
  <w:num w:numId="8">
    <w:abstractNumId w:val="3"/>
  </w:num>
  <w:num w:numId="9">
    <w:abstractNumId w:val="11"/>
  </w:num>
  <w:num w:numId="10">
    <w:abstractNumId w:val="15"/>
  </w:num>
  <w:num w:numId="11">
    <w:abstractNumId w:val="12"/>
  </w:num>
  <w:num w:numId="12">
    <w:abstractNumId w:val="14"/>
  </w:num>
  <w:num w:numId="13">
    <w:abstractNumId w:val="7"/>
  </w:num>
  <w:num w:numId="14">
    <w:abstractNumId w:val="13"/>
  </w:num>
  <w:num w:numId="15">
    <w:abstractNumId w:val="8"/>
  </w:num>
  <w:num w:numId="16">
    <w:abstractNumId w:val="14"/>
  </w:num>
  <w:num w:numId="17">
    <w:abstractNumId w:val="14"/>
  </w:num>
  <w:num w:numId="18">
    <w:abstractNumId w:val="14"/>
  </w:num>
  <w:num w:numId="19">
    <w:abstractNumId w:val="5"/>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proofState w:spelling="clean" w:grammar="clean"/>
  <w:stylePaneFormatFilter w:val="3F01"/>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6634FC"/>
    <w:rsid w:val="00012D09"/>
    <w:rsid w:val="000272B1"/>
    <w:rsid w:val="00031E47"/>
    <w:rsid w:val="00033EC2"/>
    <w:rsid w:val="0004121F"/>
    <w:rsid w:val="00041FE7"/>
    <w:rsid w:val="0004230C"/>
    <w:rsid w:val="00053B06"/>
    <w:rsid w:val="00055740"/>
    <w:rsid w:val="00063922"/>
    <w:rsid w:val="00064EA8"/>
    <w:rsid w:val="000658A1"/>
    <w:rsid w:val="00070C1B"/>
    <w:rsid w:val="00071BE8"/>
    <w:rsid w:val="00071CBA"/>
    <w:rsid w:val="0007390D"/>
    <w:rsid w:val="00075BCB"/>
    <w:rsid w:val="000A6243"/>
    <w:rsid w:val="000C22F7"/>
    <w:rsid w:val="000C2D29"/>
    <w:rsid w:val="000C3D58"/>
    <w:rsid w:val="000C5936"/>
    <w:rsid w:val="000D1AD1"/>
    <w:rsid w:val="000E417E"/>
    <w:rsid w:val="000E60B8"/>
    <w:rsid w:val="00104F5B"/>
    <w:rsid w:val="00105F6A"/>
    <w:rsid w:val="00110ABC"/>
    <w:rsid w:val="00110F04"/>
    <w:rsid w:val="001240BB"/>
    <w:rsid w:val="00124266"/>
    <w:rsid w:val="001266B8"/>
    <w:rsid w:val="00132058"/>
    <w:rsid w:val="001435BD"/>
    <w:rsid w:val="00156211"/>
    <w:rsid w:val="00161A37"/>
    <w:rsid w:val="0016509E"/>
    <w:rsid w:val="001650CB"/>
    <w:rsid w:val="00176F23"/>
    <w:rsid w:val="00183CD1"/>
    <w:rsid w:val="001937B1"/>
    <w:rsid w:val="001A45A8"/>
    <w:rsid w:val="001A582A"/>
    <w:rsid w:val="001B130B"/>
    <w:rsid w:val="001B2BC8"/>
    <w:rsid w:val="001B710B"/>
    <w:rsid w:val="001C514E"/>
    <w:rsid w:val="001C7E2F"/>
    <w:rsid w:val="001D2D37"/>
    <w:rsid w:val="001D6161"/>
    <w:rsid w:val="001D7E8E"/>
    <w:rsid w:val="002005B4"/>
    <w:rsid w:val="002110E0"/>
    <w:rsid w:val="002151B7"/>
    <w:rsid w:val="00216BA0"/>
    <w:rsid w:val="00220285"/>
    <w:rsid w:val="00233AC1"/>
    <w:rsid w:val="00235791"/>
    <w:rsid w:val="0024707D"/>
    <w:rsid w:val="00256650"/>
    <w:rsid w:val="00272319"/>
    <w:rsid w:val="00273CBB"/>
    <w:rsid w:val="00275791"/>
    <w:rsid w:val="00277688"/>
    <w:rsid w:val="00291D96"/>
    <w:rsid w:val="002A2ADE"/>
    <w:rsid w:val="002A50BC"/>
    <w:rsid w:val="002C587B"/>
    <w:rsid w:val="002F4582"/>
    <w:rsid w:val="00303962"/>
    <w:rsid w:val="00337E68"/>
    <w:rsid w:val="00351ACA"/>
    <w:rsid w:val="00355C78"/>
    <w:rsid w:val="0036661F"/>
    <w:rsid w:val="00393F94"/>
    <w:rsid w:val="003A4F0C"/>
    <w:rsid w:val="003B10C3"/>
    <w:rsid w:val="003B4CBE"/>
    <w:rsid w:val="003E3811"/>
    <w:rsid w:val="003E6EA8"/>
    <w:rsid w:val="003F5975"/>
    <w:rsid w:val="003F7718"/>
    <w:rsid w:val="004035A4"/>
    <w:rsid w:val="00403A59"/>
    <w:rsid w:val="00411068"/>
    <w:rsid w:val="0041228B"/>
    <w:rsid w:val="004164ED"/>
    <w:rsid w:val="00420728"/>
    <w:rsid w:val="00424525"/>
    <w:rsid w:val="004321FF"/>
    <w:rsid w:val="00436311"/>
    <w:rsid w:val="0044009D"/>
    <w:rsid w:val="00443344"/>
    <w:rsid w:val="004548F2"/>
    <w:rsid w:val="00456E5E"/>
    <w:rsid w:val="00460AB4"/>
    <w:rsid w:val="004646DC"/>
    <w:rsid w:val="004821BA"/>
    <w:rsid w:val="00484220"/>
    <w:rsid w:val="00484BB1"/>
    <w:rsid w:val="00491FD2"/>
    <w:rsid w:val="004945F5"/>
    <w:rsid w:val="004A26BC"/>
    <w:rsid w:val="004C7FCA"/>
    <w:rsid w:val="004D12D0"/>
    <w:rsid w:val="004E3FA2"/>
    <w:rsid w:val="004E5E6E"/>
    <w:rsid w:val="004F4715"/>
    <w:rsid w:val="005001EB"/>
    <w:rsid w:val="00503967"/>
    <w:rsid w:val="005167DB"/>
    <w:rsid w:val="00537577"/>
    <w:rsid w:val="0057757F"/>
    <w:rsid w:val="00583717"/>
    <w:rsid w:val="0059274A"/>
    <w:rsid w:val="00594A56"/>
    <w:rsid w:val="005A21AA"/>
    <w:rsid w:val="005A3190"/>
    <w:rsid w:val="005B11C8"/>
    <w:rsid w:val="005B224C"/>
    <w:rsid w:val="005B34C9"/>
    <w:rsid w:val="005D12BD"/>
    <w:rsid w:val="005E0728"/>
    <w:rsid w:val="005E24B1"/>
    <w:rsid w:val="005E66AA"/>
    <w:rsid w:val="005E7955"/>
    <w:rsid w:val="005F0C45"/>
    <w:rsid w:val="005F6902"/>
    <w:rsid w:val="00600A86"/>
    <w:rsid w:val="00610C99"/>
    <w:rsid w:val="006217EB"/>
    <w:rsid w:val="00625329"/>
    <w:rsid w:val="00625DB3"/>
    <w:rsid w:val="00625FFD"/>
    <w:rsid w:val="00642953"/>
    <w:rsid w:val="006434A6"/>
    <w:rsid w:val="00654931"/>
    <w:rsid w:val="00654C85"/>
    <w:rsid w:val="00655208"/>
    <w:rsid w:val="00656C24"/>
    <w:rsid w:val="006634FC"/>
    <w:rsid w:val="00675B09"/>
    <w:rsid w:val="006831A1"/>
    <w:rsid w:val="006900B3"/>
    <w:rsid w:val="006A7F3A"/>
    <w:rsid w:val="006B26D1"/>
    <w:rsid w:val="006B74C5"/>
    <w:rsid w:val="006C7500"/>
    <w:rsid w:val="006D0F44"/>
    <w:rsid w:val="006D4A67"/>
    <w:rsid w:val="006E01A0"/>
    <w:rsid w:val="006E1548"/>
    <w:rsid w:val="006F1915"/>
    <w:rsid w:val="006F7516"/>
    <w:rsid w:val="00714982"/>
    <w:rsid w:val="00732DCC"/>
    <w:rsid w:val="007350A4"/>
    <w:rsid w:val="00741568"/>
    <w:rsid w:val="0075087A"/>
    <w:rsid w:val="007509F7"/>
    <w:rsid w:val="00771E3F"/>
    <w:rsid w:val="00775266"/>
    <w:rsid w:val="007779DE"/>
    <w:rsid w:val="00792B5C"/>
    <w:rsid w:val="00796CE7"/>
    <w:rsid w:val="00797C75"/>
    <w:rsid w:val="007A3384"/>
    <w:rsid w:val="007A4B79"/>
    <w:rsid w:val="007A5B05"/>
    <w:rsid w:val="007B5DEE"/>
    <w:rsid w:val="007C5008"/>
    <w:rsid w:val="007C7F79"/>
    <w:rsid w:val="007E0092"/>
    <w:rsid w:val="007E2C67"/>
    <w:rsid w:val="007F6E44"/>
    <w:rsid w:val="00804BFC"/>
    <w:rsid w:val="0080599A"/>
    <w:rsid w:val="008119AA"/>
    <w:rsid w:val="008172C8"/>
    <w:rsid w:val="00836420"/>
    <w:rsid w:val="008367E0"/>
    <w:rsid w:val="00842824"/>
    <w:rsid w:val="0085299B"/>
    <w:rsid w:val="00880AD3"/>
    <w:rsid w:val="00895366"/>
    <w:rsid w:val="00896C8E"/>
    <w:rsid w:val="008A5150"/>
    <w:rsid w:val="008A7760"/>
    <w:rsid w:val="008D4E37"/>
    <w:rsid w:val="008D54BC"/>
    <w:rsid w:val="00902B03"/>
    <w:rsid w:val="0090536C"/>
    <w:rsid w:val="0096213A"/>
    <w:rsid w:val="00991E5B"/>
    <w:rsid w:val="00995B33"/>
    <w:rsid w:val="00996DB8"/>
    <w:rsid w:val="009A0DE3"/>
    <w:rsid w:val="009A5DCD"/>
    <w:rsid w:val="009A75A5"/>
    <w:rsid w:val="009B7C08"/>
    <w:rsid w:val="009C2C61"/>
    <w:rsid w:val="009C32BA"/>
    <w:rsid w:val="009D3779"/>
    <w:rsid w:val="00A0021E"/>
    <w:rsid w:val="00A00742"/>
    <w:rsid w:val="00A00FD5"/>
    <w:rsid w:val="00A07761"/>
    <w:rsid w:val="00A30DEF"/>
    <w:rsid w:val="00A346BA"/>
    <w:rsid w:val="00A35057"/>
    <w:rsid w:val="00A449D8"/>
    <w:rsid w:val="00A45087"/>
    <w:rsid w:val="00A508DB"/>
    <w:rsid w:val="00A53344"/>
    <w:rsid w:val="00A55BA6"/>
    <w:rsid w:val="00A57586"/>
    <w:rsid w:val="00A74F40"/>
    <w:rsid w:val="00A87E6D"/>
    <w:rsid w:val="00AA1795"/>
    <w:rsid w:val="00AA3CD8"/>
    <w:rsid w:val="00AA43CA"/>
    <w:rsid w:val="00AD5881"/>
    <w:rsid w:val="00AD7BD3"/>
    <w:rsid w:val="00AE5E77"/>
    <w:rsid w:val="00AF3AEF"/>
    <w:rsid w:val="00B00950"/>
    <w:rsid w:val="00B02646"/>
    <w:rsid w:val="00B151B0"/>
    <w:rsid w:val="00B306FF"/>
    <w:rsid w:val="00B44A2B"/>
    <w:rsid w:val="00B47321"/>
    <w:rsid w:val="00B47E4A"/>
    <w:rsid w:val="00B54B7B"/>
    <w:rsid w:val="00B736B0"/>
    <w:rsid w:val="00B75153"/>
    <w:rsid w:val="00B96437"/>
    <w:rsid w:val="00BA0ACA"/>
    <w:rsid w:val="00BD62F5"/>
    <w:rsid w:val="00BD7275"/>
    <w:rsid w:val="00BF0FB3"/>
    <w:rsid w:val="00BF599D"/>
    <w:rsid w:val="00C07D4E"/>
    <w:rsid w:val="00C135C1"/>
    <w:rsid w:val="00C26737"/>
    <w:rsid w:val="00C4789C"/>
    <w:rsid w:val="00C47F70"/>
    <w:rsid w:val="00C6129B"/>
    <w:rsid w:val="00C64B43"/>
    <w:rsid w:val="00C807C8"/>
    <w:rsid w:val="00CA47E7"/>
    <w:rsid w:val="00CB3547"/>
    <w:rsid w:val="00CC0039"/>
    <w:rsid w:val="00CC4240"/>
    <w:rsid w:val="00CC4523"/>
    <w:rsid w:val="00CC5BFB"/>
    <w:rsid w:val="00CE50A1"/>
    <w:rsid w:val="00CF0CAE"/>
    <w:rsid w:val="00D054F3"/>
    <w:rsid w:val="00D06406"/>
    <w:rsid w:val="00D14089"/>
    <w:rsid w:val="00D15074"/>
    <w:rsid w:val="00D167A4"/>
    <w:rsid w:val="00D24C58"/>
    <w:rsid w:val="00D2707D"/>
    <w:rsid w:val="00D326B3"/>
    <w:rsid w:val="00D4713E"/>
    <w:rsid w:val="00D51CFB"/>
    <w:rsid w:val="00D52CF1"/>
    <w:rsid w:val="00D60D9F"/>
    <w:rsid w:val="00D7181D"/>
    <w:rsid w:val="00D7776B"/>
    <w:rsid w:val="00D813DE"/>
    <w:rsid w:val="00D84493"/>
    <w:rsid w:val="00D87B92"/>
    <w:rsid w:val="00D9183F"/>
    <w:rsid w:val="00DA0A87"/>
    <w:rsid w:val="00DC2899"/>
    <w:rsid w:val="00DD0197"/>
    <w:rsid w:val="00DD26C7"/>
    <w:rsid w:val="00DD4A19"/>
    <w:rsid w:val="00DF1E30"/>
    <w:rsid w:val="00DF3C68"/>
    <w:rsid w:val="00E0554A"/>
    <w:rsid w:val="00E203F4"/>
    <w:rsid w:val="00E2383E"/>
    <w:rsid w:val="00E31A3F"/>
    <w:rsid w:val="00E433EF"/>
    <w:rsid w:val="00E4627B"/>
    <w:rsid w:val="00E52A3F"/>
    <w:rsid w:val="00E532F2"/>
    <w:rsid w:val="00E53584"/>
    <w:rsid w:val="00E55D7E"/>
    <w:rsid w:val="00E570E5"/>
    <w:rsid w:val="00E623B8"/>
    <w:rsid w:val="00E724CE"/>
    <w:rsid w:val="00E77916"/>
    <w:rsid w:val="00E9222A"/>
    <w:rsid w:val="00E95636"/>
    <w:rsid w:val="00EB0C9F"/>
    <w:rsid w:val="00EB754D"/>
    <w:rsid w:val="00EB7909"/>
    <w:rsid w:val="00ED2E53"/>
    <w:rsid w:val="00F00B11"/>
    <w:rsid w:val="00F020CB"/>
    <w:rsid w:val="00F03D04"/>
    <w:rsid w:val="00F13782"/>
    <w:rsid w:val="00F15BAD"/>
    <w:rsid w:val="00F2535A"/>
    <w:rsid w:val="00F41118"/>
    <w:rsid w:val="00F45F7B"/>
    <w:rsid w:val="00F51C6F"/>
    <w:rsid w:val="00F534D8"/>
    <w:rsid w:val="00F70548"/>
    <w:rsid w:val="00F71B83"/>
    <w:rsid w:val="00F9444F"/>
    <w:rsid w:val="00FA22FD"/>
    <w:rsid w:val="00FA6AE2"/>
    <w:rsid w:val="00FA7436"/>
    <w:rsid w:val="00FB60CE"/>
    <w:rsid w:val="00FF4C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6146">
      <o:colormenu v:ext="edit" fillcolor="#33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49D8"/>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055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semiHidden/>
    <w:rsid w:val="000E60B8"/>
    <w:pPr>
      <w:tabs>
        <w:tab w:val="right" w:leader="dot" w:pos="8630"/>
      </w:tabs>
      <w:spacing w:before="120" w:after="120"/>
    </w:pPr>
    <w:rPr>
      <w:rFonts w:ascii="Bookman Old Style" w:hAnsi="Bookman Old Style" w:cs="Arial"/>
      <w:b/>
      <w:bCs/>
      <w:caps/>
      <w:color w:val="000000"/>
      <w:sz w:val="28"/>
    </w:rPr>
  </w:style>
  <w:style w:type="paragraph" w:styleId="TOC2">
    <w:name w:val="toc 2"/>
    <w:basedOn w:val="Normal"/>
    <w:next w:val="Normal"/>
    <w:autoRedefine/>
    <w:semiHidden/>
    <w:rsid w:val="00E433EF"/>
    <w:pPr>
      <w:ind w:left="270" w:hanging="90"/>
    </w:pPr>
    <w:rPr>
      <w:rFonts w:ascii="Bookman Old Style" w:hAnsi="Bookman Old Style"/>
      <w:smallCaps/>
      <w:color w:val="000000"/>
      <w:sz w:val="28"/>
    </w:rPr>
  </w:style>
  <w:style w:type="paragraph" w:styleId="Header">
    <w:name w:val="header"/>
    <w:basedOn w:val="Normal"/>
    <w:rsid w:val="00902B03"/>
    <w:pPr>
      <w:tabs>
        <w:tab w:val="center" w:pos="4320"/>
        <w:tab w:val="right" w:pos="8640"/>
      </w:tabs>
    </w:pPr>
  </w:style>
  <w:style w:type="paragraph" w:styleId="Footer">
    <w:name w:val="footer"/>
    <w:basedOn w:val="Normal"/>
    <w:link w:val="FooterChar"/>
    <w:uiPriority w:val="99"/>
    <w:rsid w:val="00902B03"/>
    <w:pPr>
      <w:tabs>
        <w:tab w:val="center" w:pos="4320"/>
        <w:tab w:val="right" w:pos="8640"/>
      </w:tabs>
    </w:pPr>
  </w:style>
  <w:style w:type="character" w:styleId="PageNumber">
    <w:name w:val="page number"/>
    <w:basedOn w:val="DefaultParagraphFont"/>
    <w:rsid w:val="00902B03"/>
  </w:style>
  <w:style w:type="paragraph" w:customStyle="1" w:styleId="default">
    <w:name w:val="default"/>
    <w:basedOn w:val="Normal"/>
    <w:rsid w:val="00012D09"/>
    <w:pPr>
      <w:autoSpaceDE w:val="0"/>
      <w:autoSpaceDN w:val="0"/>
    </w:pPr>
    <w:rPr>
      <w:rFonts w:ascii="Arial" w:hAnsi="Arial" w:cs="Arial"/>
      <w:color w:val="000000"/>
    </w:rPr>
  </w:style>
  <w:style w:type="paragraph" w:styleId="BalloonText">
    <w:name w:val="Balloon Text"/>
    <w:basedOn w:val="Normal"/>
    <w:link w:val="BalloonTextChar"/>
    <w:rsid w:val="002F4582"/>
    <w:rPr>
      <w:rFonts w:ascii="Tahoma" w:hAnsi="Tahoma" w:cs="Tahoma"/>
      <w:sz w:val="16"/>
      <w:szCs w:val="16"/>
    </w:rPr>
  </w:style>
  <w:style w:type="character" w:customStyle="1" w:styleId="BalloonTextChar">
    <w:name w:val="Balloon Text Char"/>
    <w:basedOn w:val="DefaultParagraphFont"/>
    <w:link w:val="BalloonText"/>
    <w:rsid w:val="002F4582"/>
    <w:rPr>
      <w:rFonts w:ascii="Tahoma" w:hAnsi="Tahoma" w:cs="Tahoma"/>
      <w:sz w:val="16"/>
      <w:szCs w:val="16"/>
    </w:rPr>
  </w:style>
  <w:style w:type="paragraph" w:styleId="ListParagraph">
    <w:name w:val="List Paragraph"/>
    <w:basedOn w:val="Normal"/>
    <w:uiPriority w:val="34"/>
    <w:qFormat/>
    <w:rsid w:val="001937B1"/>
    <w:pPr>
      <w:ind w:left="720"/>
      <w:contextualSpacing/>
    </w:pPr>
  </w:style>
  <w:style w:type="character" w:customStyle="1" w:styleId="FooterChar">
    <w:name w:val="Footer Char"/>
    <w:basedOn w:val="DefaultParagraphFont"/>
    <w:link w:val="Footer"/>
    <w:uiPriority w:val="99"/>
    <w:rsid w:val="001B2BC8"/>
    <w:rPr>
      <w:sz w:val="24"/>
      <w:szCs w:val="24"/>
    </w:rPr>
  </w:style>
</w:styles>
</file>

<file path=word/webSettings.xml><?xml version="1.0" encoding="utf-8"?>
<w:webSettings xmlns:r="http://schemas.openxmlformats.org/officeDocument/2006/relationships" xmlns:w="http://schemas.openxmlformats.org/wordprocessingml/2006/main">
  <w:divs>
    <w:div w:id="194006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oleObject" Target="embeddings/oleObject2.bin"/><Relationship Id="rId26" Type="http://schemas.openxmlformats.org/officeDocument/2006/relationships/image" Target="media/image12.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16.bin"/><Relationship Id="rId50" Type="http://schemas.openxmlformats.org/officeDocument/2006/relationships/image" Target="media/image24.emf"/><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1.bin"/><Relationship Id="rId40" Type="http://schemas.openxmlformats.org/officeDocument/2006/relationships/image" Target="media/image19.emf"/><Relationship Id="rId45" Type="http://schemas.openxmlformats.org/officeDocument/2006/relationships/oleObject" Target="embeddings/oleObject15.bin"/><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4.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17.bin"/><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oleObject" Target="embeddings/oleObject8.bin"/><Relationship Id="rId44" Type="http://schemas.openxmlformats.org/officeDocument/2006/relationships/image" Target="media/image21.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eg"/><Relationship Id="rId22" Type="http://schemas.openxmlformats.org/officeDocument/2006/relationships/image" Target="media/image10.emf"/><Relationship Id="rId27" Type="http://schemas.openxmlformats.org/officeDocument/2006/relationships/oleObject" Target="embeddings/oleObject6.bin"/><Relationship Id="rId30" Type="http://schemas.openxmlformats.org/officeDocument/2006/relationships/image" Target="media/image14.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3.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oleObject" Target="embeddings/oleObject18.bin"/><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9.emf"/><Relationship Id="rId41" Type="http://schemas.openxmlformats.org/officeDocument/2006/relationships/oleObject" Target="embeddings/oleObject13.bin"/><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A0A7C4-798A-4D73-B37A-4252FFF7E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55</Pages>
  <Words>3503</Words>
  <Characters>19969</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Virtual University of Pakistan</Company>
  <LinksUpToDate>false</LinksUpToDate>
  <CharactersWithSpaces>23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jAsstSup01</dc:creator>
  <cp:lastModifiedBy>Mubashir Iqbal</cp:lastModifiedBy>
  <cp:revision>58</cp:revision>
  <cp:lastPrinted>2006-12-13T07:09:00Z</cp:lastPrinted>
  <dcterms:created xsi:type="dcterms:W3CDTF">2019-10-05T10:58:00Z</dcterms:created>
  <dcterms:modified xsi:type="dcterms:W3CDTF">2019-10-05T13:22:00Z</dcterms:modified>
</cp:coreProperties>
</file>